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3F0F9" w14:textId="77777777" w:rsidR="00010D13" w:rsidRPr="00622E73" w:rsidRDefault="00010D13" w:rsidP="00010D13">
      <w:pPr>
        <w:jc w:val="center"/>
        <w:rPr>
          <w:rFonts w:ascii="宋体" w:eastAsia="宋体" w:hAnsi="宋体"/>
          <w:b/>
          <w:bCs/>
          <w:sz w:val="30"/>
          <w:szCs w:val="30"/>
        </w:rPr>
      </w:pPr>
    </w:p>
    <w:p w14:paraId="5824E307" w14:textId="77777777" w:rsidR="00010D13" w:rsidRPr="00622E73" w:rsidRDefault="00010D13" w:rsidP="00010D13">
      <w:pPr>
        <w:jc w:val="center"/>
        <w:rPr>
          <w:rFonts w:ascii="宋体" w:eastAsia="宋体" w:hAnsi="宋体"/>
          <w:b/>
          <w:bCs/>
          <w:sz w:val="30"/>
          <w:szCs w:val="30"/>
        </w:rPr>
      </w:pPr>
    </w:p>
    <w:p w14:paraId="2208EFEC" w14:textId="77777777" w:rsidR="00010D13" w:rsidRPr="00622E73" w:rsidRDefault="00010D13" w:rsidP="00010D13">
      <w:pPr>
        <w:jc w:val="center"/>
        <w:rPr>
          <w:rFonts w:ascii="宋体" w:eastAsia="宋体" w:hAnsi="宋体"/>
          <w:b/>
          <w:bCs/>
          <w:sz w:val="30"/>
          <w:szCs w:val="30"/>
        </w:rPr>
      </w:pPr>
    </w:p>
    <w:p w14:paraId="229F289A" w14:textId="77777777" w:rsidR="00010D13" w:rsidRPr="00622E73" w:rsidRDefault="005A194A" w:rsidP="00010D13">
      <w:pPr>
        <w:jc w:val="center"/>
        <w:rPr>
          <w:rFonts w:ascii="宋体" w:eastAsia="宋体" w:hAnsi="宋体"/>
          <w:b/>
          <w:bCs/>
          <w:sz w:val="56"/>
          <w:szCs w:val="56"/>
        </w:rPr>
      </w:pPr>
      <w:r w:rsidRPr="00622E73">
        <w:rPr>
          <w:rFonts w:ascii="宋体" w:eastAsia="宋体" w:hAnsi="宋体" w:hint="eastAsia"/>
          <w:b/>
          <w:bCs/>
          <w:sz w:val="56"/>
          <w:szCs w:val="56"/>
        </w:rPr>
        <w:t>网络多媒体资源管理信息系统</w:t>
      </w:r>
    </w:p>
    <w:p w14:paraId="35790EF0" w14:textId="1B83995C" w:rsidR="005A194A" w:rsidRPr="00622E73" w:rsidRDefault="005A194A" w:rsidP="00010D13">
      <w:pPr>
        <w:jc w:val="center"/>
        <w:rPr>
          <w:rFonts w:ascii="宋体" w:eastAsia="宋体" w:hAnsi="宋体"/>
          <w:b/>
          <w:bCs/>
          <w:sz w:val="56"/>
          <w:szCs w:val="56"/>
        </w:rPr>
      </w:pPr>
      <w:r w:rsidRPr="00622E73">
        <w:rPr>
          <w:rFonts w:ascii="宋体" w:eastAsia="宋体" w:hAnsi="宋体" w:hint="eastAsia"/>
          <w:b/>
          <w:bCs/>
          <w:sz w:val="56"/>
          <w:szCs w:val="56"/>
        </w:rPr>
        <w:t>需求说明</w:t>
      </w:r>
      <w:r w:rsidR="00463D06" w:rsidRPr="00622E73">
        <w:rPr>
          <w:rFonts w:ascii="宋体" w:eastAsia="宋体" w:hAnsi="宋体" w:hint="eastAsia"/>
          <w:b/>
          <w:bCs/>
          <w:sz w:val="56"/>
          <w:szCs w:val="56"/>
        </w:rPr>
        <w:t>书</w:t>
      </w:r>
    </w:p>
    <w:p w14:paraId="003EDCC4" w14:textId="52D75FAB" w:rsidR="005A194A" w:rsidRPr="00622E73" w:rsidRDefault="005A194A">
      <w:pPr>
        <w:rPr>
          <w:rFonts w:ascii="宋体" w:eastAsia="宋体" w:hAnsi="宋体"/>
        </w:rPr>
      </w:pPr>
    </w:p>
    <w:p w14:paraId="2B7DFDF0" w14:textId="77777777" w:rsidR="00010D13" w:rsidRPr="00622E73" w:rsidRDefault="00010D13">
      <w:pPr>
        <w:rPr>
          <w:rFonts w:ascii="宋体" w:eastAsia="宋体" w:hAnsi="宋体"/>
        </w:rPr>
      </w:pPr>
    </w:p>
    <w:p w14:paraId="1CE7145F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2BC7B5A7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6E3B3BD1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574304F2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41515A3B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29EEF653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15C914B5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2DC229F9" w14:textId="77777777" w:rsidR="000D106D" w:rsidRPr="00622E73" w:rsidRDefault="000D106D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7359853A" w14:textId="77777777" w:rsidR="000D106D" w:rsidRPr="00622E73" w:rsidRDefault="000D106D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06A7FAF0" w14:textId="5E2C27DD" w:rsidR="005A194A" w:rsidRPr="00622E73" w:rsidRDefault="005A194A" w:rsidP="00010D13">
      <w:pPr>
        <w:jc w:val="center"/>
        <w:rPr>
          <w:rFonts w:ascii="宋体" w:eastAsia="宋体" w:hAnsi="宋体"/>
          <w:sz w:val="36"/>
          <w:szCs w:val="36"/>
        </w:rPr>
      </w:pPr>
      <w:r w:rsidRPr="00622E73">
        <w:rPr>
          <w:rFonts w:ascii="宋体" w:eastAsia="宋体" w:hAnsi="宋体" w:hint="eastAsia"/>
          <w:sz w:val="36"/>
          <w:szCs w:val="36"/>
        </w:rPr>
        <w:t>《软件工程导论》-</w:t>
      </w:r>
      <w:r w:rsidR="00010D13" w:rsidRPr="00622E73">
        <w:rPr>
          <w:rFonts w:ascii="宋体" w:eastAsia="宋体" w:hAnsi="宋体"/>
          <w:sz w:val="36"/>
          <w:szCs w:val="36"/>
        </w:rPr>
        <w:t xml:space="preserve"> </w:t>
      </w:r>
      <w:r w:rsidRPr="00622E73">
        <w:rPr>
          <w:rFonts w:ascii="宋体" w:eastAsia="宋体" w:hAnsi="宋体" w:hint="eastAsia"/>
          <w:sz w:val="36"/>
          <w:szCs w:val="36"/>
        </w:rPr>
        <w:t>第</w:t>
      </w:r>
      <w:r w:rsidR="00463D06" w:rsidRPr="00622E73">
        <w:rPr>
          <w:rFonts w:ascii="宋体" w:eastAsia="宋体" w:hAnsi="宋体" w:hint="eastAsia"/>
          <w:sz w:val="36"/>
          <w:szCs w:val="36"/>
        </w:rPr>
        <w:t>六组</w:t>
      </w:r>
    </w:p>
    <w:p w14:paraId="2CA01B54" w14:textId="77777777" w:rsidR="00010D13" w:rsidRPr="00622E73" w:rsidRDefault="00010D13" w:rsidP="00010D13">
      <w:pPr>
        <w:jc w:val="center"/>
        <w:rPr>
          <w:rFonts w:ascii="宋体" w:eastAsia="宋体" w:hAnsi="宋体"/>
          <w:sz w:val="24"/>
          <w:szCs w:val="24"/>
        </w:rPr>
      </w:pPr>
      <w:r w:rsidRPr="00622E73">
        <w:rPr>
          <w:rFonts w:ascii="宋体" w:eastAsia="宋体" w:hAnsi="宋体" w:hint="eastAsia"/>
          <w:sz w:val="24"/>
          <w:szCs w:val="24"/>
        </w:rPr>
        <w:t>张皓澜 李凌霄 张钧滔 黄麒铭</w:t>
      </w:r>
    </w:p>
    <w:p w14:paraId="3C24B75F" w14:textId="2115FFAB" w:rsidR="00010D13" w:rsidRPr="00622E73" w:rsidRDefault="00010D13" w:rsidP="00010D13">
      <w:pPr>
        <w:jc w:val="center"/>
        <w:rPr>
          <w:rFonts w:ascii="宋体" w:eastAsia="宋体" w:hAnsi="宋体"/>
          <w:sz w:val="24"/>
          <w:szCs w:val="24"/>
        </w:rPr>
      </w:pPr>
    </w:p>
    <w:p w14:paraId="00E9B93E" w14:textId="77777777" w:rsidR="00A81DC1" w:rsidRPr="00622E73" w:rsidRDefault="00A81DC1">
      <w:pPr>
        <w:rPr>
          <w:rFonts w:ascii="宋体" w:eastAsia="宋体" w:hAnsi="宋体"/>
        </w:rPr>
      </w:pPr>
    </w:p>
    <w:p w14:paraId="5D1F536B" w14:textId="0CD10629" w:rsidR="000D106D" w:rsidRPr="00622E73" w:rsidRDefault="000D106D">
      <w:pPr>
        <w:rPr>
          <w:rFonts w:ascii="宋体" w:eastAsia="宋体" w:hAnsi="宋体"/>
          <w:sz w:val="28"/>
          <w:szCs w:val="28"/>
        </w:rPr>
      </w:pPr>
    </w:p>
    <w:p w14:paraId="49E5F80F" w14:textId="166A34E3" w:rsidR="000D106D" w:rsidRPr="00622E73" w:rsidRDefault="000D106D">
      <w:pPr>
        <w:rPr>
          <w:rFonts w:ascii="宋体" w:eastAsia="宋体" w:hAnsi="宋体"/>
          <w:sz w:val="28"/>
          <w:szCs w:val="28"/>
        </w:rPr>
      </w:pPr>
    </w:p>
    <w:p w14:paraId="730F0BC7" w14:textId="6DAB9204" w:rsidR="000D106D" w:rsidRDefault="000D106D">
      <w:pPr>
        <w:rPr>
          <w:rFonts w:ascii="宋体" w:eastAsia="宋体" w:hAnsi="宋体"/>
          <w:sz w:val="28"/>
          <w:szCs w:val="28"/>
        </w:rPr>
      </w:pPr>
    </w:p>
    <w:p w14:paraId="6A0D8CEA" w14:textId="77777777" w:rsidR="00124188" w:rsidRPr="00124188" w:rsidRDefault="00124188">
      <w:pPr>
        <w:rPr>
          <w:rFonts w:ascii="宋体" w:eastAsia="宋体" w:hAnsi="宋体" w:hint="eastAsia"/>
          <w:sz w:val="28"/>
          <w:szCs w:val="28"/>
        </w:rPr>
      </w:pPr>
    </w:p>
    <w:p w14:paraId="15D022AA" w14:textId="7B589795" w:rsidR="000D106D" w:rsidRPr="00622E73" w:rsidRDefault="000D106D" w:rsidP="000D106D">
      <w:pPr>
        <w:jc w:val="left"/>
        <w:rPr>
          <w:rFonts w:ascii="宋体" w:eastAsia="宋体" w:hAnsi="宋体"/>
          <w:b/>
          <w:sz w:val="28"/>
          <w:szCs w:val="28"/>
        </w:rPr>
      </w:pPr>
      <w:r w:rsidRPr="00622E73">
        <w:rPr>
          <w:rFonts w:ascii="宋体" w:eastAsia="宋体" w:hAnsi="宋体" w:hint="eastAsia"/>
          <w:b/>
          <w:sz w:val="28"/>
          <w:szCs w:val="28"/>
        </w:rPr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54"/>
        <w:gridCol w:w="1048"/>
        <w:gridCol w:w="850"/>
        <w:gridCol w:w="4672"/>
      </w:tblGrid>
      <w:tr w:rsidR="000D106D" w:rsidRPr="00622E73" w14:paraId="2F5C7620" w14:textId="77777777" w:rsidTr="00913A89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6CCE91B9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日期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4BB9485D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修订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1E19EFD4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版本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64125BE6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备注</w:t>
            </w:r>
          </w:p>
        </w:tc>
      </w:tr>
      <w:tr w:rsidR="000D106D" w:rsidRPr="00622E73" w14:paraId="3A292961" w14:textId="77777777" w:rsidTr="00913A89">
        <w:trPr>
          <w:jc w:val="center"/>
        </w:trPr>
        <w:tc>
          <w:tcPr>
            <w:tcW w:w="1754" w:type="dxa"/>
          </w:tcPr>
          <w:p w14:paraId="092C6EDD" w14:textId="55F6E116" w:rsidR="000D106D" w:rsidRPr="00A4411B" w:rsidRDefault="000D106D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020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1</w:t>
            </w:r>
            <w:r w:rsidR="00172E21" w:rsidRPr="00A4411B">
              <w:rPr>
                <w:rFonts w:ascii="宋体" w:eastAsia="宋体" w:hAnsi="宋体" w:cs="宋体"/>
                <w:sz w:val="22"/>
              </w:rPr>
              <w:t>8</w:t>
            </w:r>
          </w:p>
        </w:tc>
        <w:tc>
          <w:tcPr>
            <w:tcW w:w="1048" w:type="dxa"/>
          </w:tcPr>
          <w:p w14:paraId="08A5C178" w14:textId="70B0B974" w:rsidR="000D106D" w:rsidRPr="00A4411B" w:rsidRDefault="000D106D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李凌霄</w:t>
            </w:r>
          </w:p>
        </w:tc>
        <w:tc>
          <w:tcPr>
            <w:tcW w:w="850" w:type="dxa"/>
          </w:tcPr>
          <w:p w14:paraId="59FBE060" w14:textId="67D81CE6" w:rsidR="000D106D" w:rsidRPr="00A4411B" w:rsidRDefault="000D106D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0</w:t>
            </w:r>
          </w:p>
        </w:tc>
        <w:tc>
          <w:tcPr>
            <w:tcW w:w="4672" w:type="dxa"/>
          </w:tcPr>
          <w:p w14:paraId="2EDB9D2A" w14:textId="708448CA" w:rsidR="000D106D" w:rsidRPr="00A4411B" w:rsidRDefault="000D106D" w:rsidP="00124188">
            <w:pPr>
              <w:jc w:val="left"/>
              <w:rPr>
                <w:rFonts w:ascii="宋体" w:eastAsia="宋体" w:hAnsi="宋体" w:cs="宋体"/>
                <w:i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sz w:val="22"/>
              </w:rPr>
              <w:t>完成了引言、目录的</w:t>
            </w:r>
            <w:r w:rsidR="00172E21" w:rsidRPr="00A4411B">
              <w:rPr>
                <w:rFonts w:ascii="宋体" w:eastAsia="宋体" w:hAnsi="宋体" w:cs="宋体" w:hint="eastAsia"/>
                <w:i/>
                <w:sz w:val="22"/>
              </w:rPr>
              <w:t>构架</w:t>
            </w:r>
          </w:p>
        </w:tc>
      </w:tr>
      <w:tr w:rsidR="000D106D" w:rsidRPr="00622E73" w14:paraId="5029870B" w14:textId="77777777" w:rsidTr="00913A89">
        <w:trPr>
          <w:trHeight w:val="237"/>
          <w:jc w:val="center"/>
        </w:trPr>
        <w:tc>
          <w:tcPr>
            <w:tcW w:w="1754" w:type="dxa"/>
          </w:tcPr>
          <w:p w14:paraId="58252EE6" w14:textId="24E3CCFE" w:rsidR="000D106D" w:rsidRPr="00A4411B" w:rsidRDefault="00172E21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020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="00124188" w:rsidRPr="00A4411B">
              <w:rPr>
                <w:rFonts w:ascii="宋体" w:eastAsia="宋体" w:hAnsi="宋体" w:cs="宋体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9</w:t>
            </w:r>
          </w:p>
        </w:tc>
        <w:tc>
          <w:tcPr>
            <w:tcW w:w="1048" w:type="dxa"/>
          </w:tcPr>
          <w:p w14:paraId="25852465" w14:textId="798F9F1F" w:rsidR="000D106D" w:rsidRPr="00A4411B" w:rsidRDefault="00172E21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李凌霄</w:t>
            </w:r>
          </w:p>
        </w:tc>
        <w:tc>
          <w:tcPr>
            <w:tcW w:w="850" w:type="dxa"/>
          </w:tcPr>
          <w:p w14:paraId="7FD1ED50" w14:textId="5E2B1E9E" w:rsidR="000D106D" w:rsidRPr="00A4411B" w:rsidRDefault="00172E21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1</w:t>
            </w:r>
          </w:p>
        </w:tc>
        <w:tc>
          <w:tcPr>
            <w:tcW w:w="4672" w:type="dxa"/>
          </w:tcPr>
          <w:p w14:paraId="3389FFDD" w14:textId="28A3E1E1" w:rsidR="000D106D" w:rsidRPr="00A4411B" w:rsidRDefault="00172E21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添加</w:t>
            </w:r>
            <w:r w:rsidR="00124188"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浏览功能模块以及注册功能</w:t>
            </w:r>
          </w:p>
        </w:tc>
      </w:tr>
      <w:tr w:rsidR="000D106D" w:rsidRPr="00622E73" w14:paraId="667E06B4" w14:textId="77777777" w:rsidTr="00913A89">
        <w:trPr>
          <w:trHeight w:val="237"/>
          <w:jc w:val="center"/>
        </w:trPr>
        <w:tc>
          <w:tcPr>
            <w:tcW w:w="1754" w:type="dxa"/>
          </w:tcPr>
          <w:p w14:paraId="642E8EF4" w14:textId="1281466A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/>
                <w:sz w:val="22"/>
              </w:rPr>
              <w:t>2020-2-20</w:t>
            </w:r>
          </w:p>
        </w:tc>
        <w:tc>
          <w:tcPr>
            <w:tcW w:w="1048" w:type="dxa"/>
          </w:tcPr>
          <w:p w14:paraId="692F1E4D" w14:textId="2D261C0F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黄麒铭</w:t>
            </w:r>
          </w:p>
        </w:tc>
        <w:tc>
          <w:tcPr>
            <w:tcW w:w="850" w:type="dxa"/>
          </w:tcPr>
          <w:p w14:paraId="4FAA4CE2" w14:textId="76433DA5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2</w:t>
            </w:r>
          </w:p>
        </w:tc>
        <w:tc>
          <w:tcPr>
            <w:tcW w:w="4672" w:type="dxa"/>
          </w:tcPr>
          <w:p w14:paraId="53545CEE" w14:textId="0777F94E" w:rsidR="000D106D" w:rsidRPr="00A4411B" w:rsidRDefault="00124188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信息发布与审核功能概述</w:t>
            </w:r>
          </w:p>
        </w:tc>
      </w:tr>
      <w:tr w:rsidR="000D106D" w:rsidRPr="00622E73" w14:paraId="2D321D51" w14:textId="77777777" w:rsidTr="00913A89">
        <w:trPr>
          <w:trHeight w:val="237"/>
          <w:jc w:val="center"/>
        </w:trPr>
        <w:tc>
          <w:tcPr>
            <w:tcW w:w="1754" w:type="dxa"/>
          </w:tcPr>
          <w:p w14:paraId="0BD404FB" w14:textId="26E10AE3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/>
                <w:sz w:val="22"/>
              </w:rPr>
              <w:t>2020-2-21</w:t>
            </w:r>
          </w:p>
        </w:tc>
        <w:tc>
          <w:tcPr>
            <w:tcW w:w="1048" w:type="dxa"/>
          </w:tcPr>
          <w:p w14:paraId="5FCFBFA3" w14:textId="01B296E0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张钧滔</w:t>
            </w:r>
          </w:p>
        </w:tc>
        <w:tc>
          <w:tcPr>
            <w:tcW w:w="850" w:type="dxa"/>
          </w:tcPr>
          <w:p w14:paraId="3FF7C1BB" w14:textId="479EA0FB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3</w:t>
            </w:r>
          </w:p>
        </w:tc>
        <w:tc>
          <w:tcPr>
            <w:tcW w:w="4672" w:type="dxa"/>
          </w:tcPr>
          <w:p w14:paraId="1ED003E5" w14:textId="7078E830" w:rsidR="000D106D" w:rsidRPr="00A4411B" w:rsidRDefault="00124188" w:rsidP="00124188">
            <w:pPr>
              <w:jc w:val="left"/>
              <w:rPr>
                <w:rFonts w:ascii="宋体" w:eastAsia="宋体" w:hAnsi="宋体" w:cs="宋体" w:hint="eastAsia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撰写数据检索及数据统计功能</w:t>
            </w:r>
          </w:p>
        </w:tc>
      </w:tr>
      <w:tr w:rsidR="000D106D" w:rsidRPr="00622E73" w14:paraId="615B504B" w14:textId="77777777" w:rsidTr="00913A89">
        <w:trPr>
          <w:trHeight w:val="237"/>
          <w:jc w:val="center"/>
        </w:trPr>
        <w:tc>
          <w:tcPr>
            <w:tcW w:w="1754" w:type="dxa"/>
          </w:tcPr>
          <w:p w14:paraId="769B7DF2" w14:textId="0FCD1188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/>
                <w:sz w:val="22"/>
              </w:rPr>
              <w:t>2020-2-22</w:t>
            </w:r>
          </w:p>
        </w:tc>
        <w:tc>
          <w:tcPr>
            <w:tcW w:w="1048" w:type="dxa"/>
          </w:tcPr>
          <w:p w14:paraId="463B9EBB" w14:textId="49263D3C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张皓澜</w:t>
            </w:r>
          </w:p>
        </w:tc>
        <w:tc>
          <w:tcPr>
            <w:tcW w:w="850" w:type="dxa"/>
          </w:tcPr>
          <w:p w14:paraId="78454279" w14:textId="402FA871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4</w:t>
            </w:r>
          </w:p>
        </w:tc>
        <w:tc>
          <w:tcPr>
            <w:tcW w:w="4672" w:type="dxa"/>
          </w:tcPr>
          <w:p w14:paraId="1414144B" w14:textId="2AE7D87E" w:rsidR="000D106D" w:rsidRPr="00A4411B" w:rsidRDefault="00124188" w:rsidP="00124188">
            <w:pPr>
              <w:jc w:val="left"/>
              <w:rPr>
                <w:rFonts w:ascii="宋体" w:eastAsia="宋体" w:hAnsi="宋体" w:cs="宋体" w:hint="eastAsia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添加后台管理系统功能</w:t>
            </w:r>
          </w:p>
        </w:tc>
      </w:tr>
      <w:tr w:rsidR="000D106D" w:rsidRPr="00622E73" w14:paraId="5B41CDD8" w14:textId="77777777" w:rsidTr="00913A89">
        <w:trPr>
          <w:trHeight w:val="237"/>
          <w:jc w:val="center"/>
        </w:trPr>
        <w:tc>
          <w:tcPr>
            <w:tcW w:w="1754" w:type="dxa"/>
          </w:tcPr>
          <w:p w14:paraId="07243F4A" w14:textId="762521E8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020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6</w:t>
            </w:r>
          </w:p>
        </w:tc>
        <w:tc>
          <w:tcPr>
            <w:tcW w:w="1048" w:type="dxa"/>
          </w:tcPr>
          <w:p w14:paraId="149CBEE5" w14:textId="094B0A96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全体</w:t>
            </w:r>
          </w:p>
        </w:tc>
        <w:tc>
          <w:tcPr>
            <w:tcW w:w="850" w:type="dxa"/>
          </w:tcPr>
          <w:p w14:paraId="5C5415D4" w14:textId="4BE2AC6F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.0</w:t>
            </w:r>
          </w:p>
        </w:tc>
        <w:tc>
          <w:tcPr>
            <w:tcW w:w="4672" w:type="dxa"/>
          </w:tcPr>
          <w:p w14:paraId="20D66087" w14:textId="1F05FF28" w:rsidR="000D106D" w:rsidRPr="00A4411B" w:rsidRDefault="007E230C" w:rsidP="00124188">
            <w:pPr>
              <w:jc w:val="left"/>
              <w:rPr>
                <w:rFonts w:ascii="宋体" w:eastAsia="宋体" w:hAnsi="宋体" w:cs="宋体" w:hint="eastAsia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增加细节并润色</w:t>
            </w:r>
          </w:p>
        </w:tc>
      </w:tr>
      <w:tr w:rsidR="000D106D" w:rsidRPr="00622E73" w14:paraId="44BF77FA" w14:textId="77777777" w:rsidTr="00913A89">
        <w:trPr>
          <w:trHeight w:val="237"/>
          <w:jc w:val="center"/>
        </w:trPr>
        <w:tc>
          <w:tcPr>
            <w:tcW w:w="1754" w:type="dxa"/>
          </w:tcPr>
          <w:p w14:paraId="0682B728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048" w:type="dxa"/>
          </w:tcPr>
          <w:p w14:paraId="5FB92B48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850" w:type="dxa"/>
          </w:tcPr>
          <w:p w14:paraId="5DBE5A5F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4672" w:type="dxa"/>
          </w:tcPr>
          <w:p w14:paraId="6A9DD9F5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</w:tr>
    </w:tbl>
    <w:p w14:paraId="0125F70C" w14:textId="3C211B41" w:rsidR="000D106D" w:rsidRPr="00622E73" w:rsidRDefault="000D106D">
      <w:pPr>
        <w:rPr>
          <w:rFonts w:ascii="宋体" w:eastAsia="宋体" w:hAnsi="宋体"/>
          <w:sz w:val="28"/>
          <w:szCs w:val="28"/>
        </w:rPr>
        <w:sectPr w:rsidR="000D106D" w:rsidRPr="00622E73" w:rsidSect="00463D06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lang w:val="zh-CN"/>
        </w:rPr>
        <w:id w:val="-17758061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2"/>
          <w:szCs w:val="24"/>
        </w:rPr>
      </w:sdtEndPr>
      <w:sdtContent>
        <w:p w14:paraId="08DC8F59" w14:textId="1A243945" w:rsidR="00124188" w:rsidRPr="00A4411B" w:rsidRDefault="00124188" w:rsidP="008200FF">
          <w:pPr>
            <w:pStyle w:val="TOC"/>
            <w:snapToGrid w:val="0"/>
            <w:spacing w:line="200" w:lineRule="atLeast"/>
            <w:contextualSpacing/>
            <w:rPr>
              <w:rFonts w:ascii="宋体" w:eastAsia="宋体" w:hAnsi="宋体"/>
              <w:sz w:val="72"/>
              <w:szCs w:val="72"/>
            </w:rPr>
          </w:pPr>
          <w:r w:rsidRPr="00A4411B">
            <w:rPr>
              <w:rFonts w:ascii="宋体" w:eastAsia="宋体" w:hAnsi="宋体"/>
              <w:sz w:val="72"/>
              <w:szCs w:val="72"/>
              <w:lang w:val="zh-CN"/>
            </w:rPr>
            <w:t>目录</w:t>
          </w:r>
        </w:p>
        <w:p w14:paraId="7AA7DA99" w14:textId="790A3D3D" w:rsidR="00EA6E84" w:rsidRPr="00A4411B" w:rsidRDefault="00124188" w:rsidP="008200FF">
          <w:pPr>
            <w:pStyle w:val="TOC1"/>
            <w:tabs>
              <w:tab w:val="right" w:leader="dot" w:pos="8296"/>
            </w:tabs>
            <w:snapToGrid w:val="0"/>
            <w:spacing w:line="200" w:lineRule="atLeast"/>
            <w:contextualSpacing/>
            <w:rPr>
              <w:rFonts w:ascii="宋体" w:eastAsia="宋体" w:hAnsi="宋体"/>
              <w:noProof/>
              <w:sz w:val="44"/>
              <w:szCs w:val="48"/>
            </w:rPr>
          </w:pPr>
          <w:r w:rsidRPr="00A4411B">
            <w:rPr>
              <w:rFonts w:ascii="宋体" w:eastAsia="宋体" w:hAnsi="宋体"/>
              <w:sz w:val="48"/>
              <w:szCs w:val="52"/>
            </w:rPr>
            <w:fldChar w:fldCharType="begin"/>
          </w:r>
          <w:r w:rsidRPr="00A4411B">
            <w:rPr>
              <w:rFonts w:ascii="宋体" w:eastAsia="宋体" w:hAnsi="宋体"/>
              <w:sz w:val="48"/>
              <w:szCs w:val="52"/>
            </w:rPr>
            <w:instrText xml:space="preserve"> TOC \o "1-3" \h \z \u </w:instrText>
          </w:r>
          <w:r w:rsidRPr="00A4411B">
            <w:rPr>
              <w:rFonts w:ascii="宋体" w:eastAsia="宋体" w:hAnsi="宋体"/>
              <w:sz w:val="48"/>
              <w:szCs w:val="52"/>
            </w:rPr>
            <w:fldChar w:fldCharType="separate"/>
          </w:r>
          <w:hyperlink w:anchor="_Toc33977351" w:history="1">
            <w:r w:rsidR="00EA6E84"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1.引言</w:t>
            </w:r>
            <w:r w:rsidR="00EA6E84"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ab/>
            </w:r>
            <w:r w:rsidR="00EA6E84"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begin"/>
            </w:r>
            <w:r w:rsidR="00EA6E84"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instrText xml:space="preserve"> PAGEREF _Toc33977351 \h </w:instrText>
            </w:r>
            <w:r w:rsidR="00EA6E84"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</w:r>
            <w:r w:rsidR="00EA6E84"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separate"/>
            </w:r>
            <w:r w:rsid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>3</w:t>
            </w:r>
            <w:r w:rsidR="00EA6E84"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end"/>
            </w:r>
          </w:hyperlink>
        </w:p>
        <w:p w14:paraId="147A276E" w14:textId="57CA0C5C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2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1.1目的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2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3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2D476694" w14:textId="76108C84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3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1.2功能范围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3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3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2736F769" w14:textId="2FE33CDA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4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1.3功能性需求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4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3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02BE411A" w14:textId="5AA4739E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5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1.4操作角色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5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4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57D440A2" w14:textId="4447CD62" w:rsidR="00EA6E84" w:rsidRPr="00A4411B" w:rsidRDefault="00EA6E84" w:rsidP="008200FF">
          <w:pPr>
            <w:pStyle w:val="TOC1"/>
            <w:tabs>
              <w:tab w:val="right" w:leader="dot" w:pos="8296"/>
            </w:tabs>
            <w:snapToGrid w:val="0"/>
            <w:spacing w:line="200" w:lineRule="atLeast"/>
            <w:contextualSpacing/>
            <w:rPr>
              <w:rFonts w:ascii="宋体" w:eastAsia="宋体" w:hAnsi="宋体"/>
              <w:noProof/>
              <w:sz w:val="44"/>
              <w:szCs w:val="48"/>
            </w:rPr>
          </w:pPr>
          <w:hyperlink w:anchor="_Toc33977356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系统功能概述</w: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ab/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begin"/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instrText xml:space="preserve"> PAGEREF _Toc33977356 \h </w:instrTex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separate"/>
            </w:r>
            <w:r w:rsid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>4</w: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end"/>
            </w:r>
          </w:hyperlink>
        </w:p>
        <w:p w14:paraId="04C07DEB" w14:textId="1DCB681A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7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1浏览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7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4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67AB5C89" w14:textId="1240AD02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8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1.1浏览模式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8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4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3409EE81" w14:textId="06AFD626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59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1.2常用文件浏览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59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5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C0F9291" w14:textId="680D849A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0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2数据检索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0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6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C76BE5B" w14:textId="7673A24F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1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2.1单项条件检索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1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6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271A8A9" w14:textId="5DB13E71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2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2.2复合条件检索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2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6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0D604220" w14:textId="11DC01BF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3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2.3近义词检索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3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6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40D57A4D" w14:textId="4FAAE25E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4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3数据统计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4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7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58C1AA0C" w14:textId="47024603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5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4.用户注册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5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8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18A5728B" w14:textId="13A3ED07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6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5.信息发布与审核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6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9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1E27EC5B" w14:textId="41090628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7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5.1 目录管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7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9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CA318D3" w14:textId="714AB363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8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5.2 素材收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8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9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17FC5895" w14:textId="3AEFE152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69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5.3 素材审核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69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9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46DEFE68" w14:textId="6A77CE7B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0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5.4 信息发布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0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9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3D2B10C" w14:textId="5A48CA56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1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5.5 数据清除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1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9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4DF0E52" w14:textId="1FFBE98C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2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后台管理系统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2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0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2C354E76" w14:textId="67CA5B73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3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1 用户管理与登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3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0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140FC349" w14:textId="3A25AF2D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4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2 模块管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4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0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3BC386C2" w14:textId="6232DD23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5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3 模块组管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5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0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5715A601" w14:textId="2CE41929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6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4 权限管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6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1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48E52EB" w14:textId="0E449100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7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5 代码维护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7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1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13100A6B" w14:textId="53115B6A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8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6 日志管理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8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1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696C66E3" w14:textId="273EDBA0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79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7 应用使用框架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79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2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EB3FF42" w14:textId="09414E2F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0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2.6.8 帮助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0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2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5A547D49" w14:textId="0F8E922B" w:rsidR="00EA6E84" w:rsidRPr="00A4411B" w:rsidRDefault="00EA6E84" w:rsidP="008200FF">
          <w:pPr>
            <w:pStyle w:val="TOC1"/>
            <w:tabs>
              <w:tab w:val="right" w:leader="dot" w:pos="8296"/>
            </w:tabs>
            <w:snapToGrid w:val="0"/>
            <w:spacing w:line="200" w:lineRule="atLeast"/>
            <w:contextualSpacing/>
            <w:rPr>
              <w:rFonts w:ascii="宋体" w:eastAsia="宋体" w:hAnsi="宋体"/>
              <w:noProof/>
              <w:sz w:val="44"/>
              <w:szCs w:val="48"/>
            </w:rPr>
          </w:pPr>
          <w:hyperlink w:anchor="_Toc33977381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3.性能需求</w: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ab/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begin"/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instrText xml:space="preserve"> PAGEREF _Toc33977381 \h </w:instrTex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separate"/>
            </w:r>
            <w:r w:rsid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>13</w: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end"/>
            </w:r>
          </w:hyperlink>
        </w:p>
        <w:p w14:paraId="76575287" w14:textId="3200C3F1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2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3.1一般性需求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2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3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0F05EC4C" w14:textId="0D9BC0F9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3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3.2可用性需求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3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3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146DEC5" w14:textId="55223622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4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3.3安全性需求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4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4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46DD307D" w14:textId="7F5EEC89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5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3.4兼容性需求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5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4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2E9A0E3E" w14:textId="1B97A8E9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6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3.5拓展性需求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6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5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67212A67" w14:textId="0995DAC7" w:rsidR="00EA6E84" w:rsidRPr="00A4411B" w:rsidRDefault="00EA6E84" w:rsidP="008200FF">
          <w:pPr>
            <w:pStyle w:val="TOC1"/>
            <w:tabs>
              <w:tab w:val="right" w:leader="dot" w:pos="8296"/>
            </w:tabs>
            <w:snapToGrid w:val="0"/>
            <w:spacing w:line="200" w:lineRule="atLeast"/>
            <w:contextualSpacing/>
            <w:rPr>
              <w:rFonts w:ascii="宋体" w:eastAsia="宋体" w:hAnsi="宋体"/>
              <w:noProof/>
              <w:sz w:val="44"/>
              <w:szCs w:val="48"/>
            </w:rPr>
          </w:pPr>
          <w:hyperlink w:anchor="_Toc33977387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设计约束</w: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ab/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begin"/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instrText xml:space="preserve"> PAGEREF _Toc33977387 \h </w:instrTex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separate"/>
            </w:r>
            <w:r w:rsid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t>15</w:t>
            </w:r>
            <w:r w:rsidRPr="00A4411B">
              <w:rPr>
                <w:rFonts w:ascii="宋体" w:eastAsia="宋体" w:hAnsi="宋体"/>
                <w:noProof/>
                <w:webHidden/>
                <w:sz w:val="44"/>
                <w:szCs w:val="48"/>
              </w:rPr>
              <w:fldChar w:fldCharType="end"/>
            </w:r>
          </w:hyperlink>
        </w:p>
        <w:p w14:paraId="7E648F00" w14:textId="17C6D44F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8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1标准约束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8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5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72CEEE2E" w14:textId="3D2AB734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89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2硬件约束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89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5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07944C3B" w14:textId="1B3A93E2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90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3软件约束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90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5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5F3D2E1A" w14:textId="33683CCC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91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3.1 编程工具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91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5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491E7DE7" w14:textId="002D4044" w:rsidR="00EA6E84" w:rsidRPr="00A4411B" w:rsidRDefault="00EA6E84" w:rsidP="008200FF">
          <w:pPr>
            <w:pStyle w:val="TOC3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92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3.2 支撑软件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92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6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31D0D452" w14:textId="226B9CC0" w:rsidR="00EA6E84" w:rsidRPr="00A4411B" w:rsidRDefault="00EA6E84" w:rsidP="008200FF">
          <w:pPr>
            <w:pStyle w:val="TOC2"/>
            <w:snapToGrid w:val="0"/>
            <w:spacing w:line="200" w:lineRule="atLeast"/>
            <w:contextualSpacing/>
            <w:rPr>
              <w:noProof/>
              <w:sz w:val="32"/>
              <w:szCs w:val="36"/>
            </w:rPr>
          </w:pPr>
          <w:hyperlink w:anchor="_Toc33977393" w:history="1">
            <w:r w:rsidRPr="00A4411B">
              <w:rPr>
                <w:rStyle w:val="a8"/>
                <w:rFonts w:ascii="宋体" w:eastAsia="宋体" w:hAnsi="宋体"/>
                <w:noProof/>
                <w:sz w:val="44"/>
                <w:szCs w:val="48"/>
              </w:rPr>
              <w:t>4.4维护服务</w:t>
            </w:r>
            <w:r w:rsidRPr="00A4411B">
              <w:rPr>
                <w:noProof/>
                <w:webHidden/>
                <w:sz w:val="32"/>
                <w:szCs w:val="36"/>
              </w:rPr>
              <w:tab/>
            </w:r>
            <w:r w:rsidRPr="00A4411B">
              <w:rPr>
                <w:noProof/>
                <w:webHidden/>
                <w:sz w:val="32"/>
                <w:szCs w:val="36"/>
              </w:rPr>
              <w:fldChar w:fldCharType="begin"/>
            </w:r>
            <w:r w:rsidRPr="00A4411B">
              <w:rPr>
                <w:noProof/>
                <w:webHidden/>
                <w:sz w:val="32"/>
                <w:szCs w:val="36"/>
              </w:rPr>
              <w:instrText xml:space="preserve"> PAGEREF _Toc33977393 \h </w:instrText>
            </w:r>
            <w:r w:rsidRPr="00A4411B">
              <w:rPr>
                <w:noProof/>
                <w:webHidden/>
                <w:sz w:val="32"/>
                <w:szCs w:val="36"/>
              </w:rPr>
            </w:r>
            <w:r w:rsidRPr="00A4411B">
              <w:rPr>
                <w:noProof/>
                <w:webHidden/>
                <w:sz w:val="32"/>
                <w:szCs w:val="36"/>
              </w:rPr>
              <w:fldChar w:fldCharType="separate"/>
            </w:r>
            <w:r w:rsidR="00A4411B">
              <w:rPr>
                <w:noProof/>
                <w:webHidden/>
                <w:sz w:val="32"/>
                <w:szCs w:val="36"/>
              </w:rPr>
              <w:t>16</w:t>
            </w:r>
            <w:r w:rsidRPr="00A4411B">
              <w:rPr>
                <w:noProof/>
                <w:webHidden/>
                <w:sz w:val="32"/>
                <w:szCs w:val="36"/>
              </w:rPr>
              <w:fldChar w:fldCharType="end"/>
            </w:r>
          </w:hyperlink>
        </w:p>
        <w:p w14:paraId="1073F3D2" w14:textId="336E199E" w:rsidR="00124188" w:rsidRPr="008200FF" w:rsidRDefault="00124188" w:rsidP="008200FF">
          <w:pPr>
            <w:snapToGrid w:val="0"/>
            <w:spacing w:line="200" w:lineRule="atLeast"/>
            <w:contextualSpacing/>
            <w:rPr>
              <w:sz w:val="22"/>
              <w:szCs w:val="24"/>
            </w:rPr>
          </w:pPr>
          <w:r w:rsidRPr="00A4411B">
            <w:rPr>
              <w:rFonts w:ascii="宋体" w:eastAsia="宋体" w:hAnsi="宋体"/>
              <w:b/>
              <w:bCs/>
              <w:sz w:val="48"/>
              <w:szCs w:val="52"/>
              <w:lang w:val="zh-CN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14:paraId="2A97FB03" w14:textId="5198A93C" w:rsidR="00010D13" w:rsidRPr="00622E73" w:rsidRDefault="00010D13" w:rsidP="00DD09E4">
      <w:pPr>
        <w:pStyle w:val="1"/>
        <w:rPr>
          <w:rFonts w:ascii="宋体" w:eastAsia="宋体" w:hAnsi="宋体"/>
        </w:rPr>
      </w:pPr>
      <w:bookmarkStart w:id="1" w:name="_Toc33977351"/>
      <w:r w:rsidRPr="00622E73">
        <w:rPr>
          <w:rFonts w:ascii="宋体" w:eastAsia="宋体" w:hAnsi="宋体" w:hint="eastAsia"/>
        </w:rPr>
        <w:lastRenderedPageBreak/>
        <w:t>1.引言</w:t>
      </w:r>
      <w:bookmarkEnd w:id="1"/>
    </w:p>
    <w:p w14:paraId="4BAF5F6A" w14:textId="232485E9" w:rsidR="0018459D" w:rsidRDefault="005A194A" w:rsidP="00DD09E4">
      <w:pPr>
        <w:pStyle w:val="2"/>
        <w:rPr>
          <w:rFonts w:ascii="宋体" w:eastAsia="宋体" w:hAnsi="宋体"/>
        </w:rPr>
      </w:pPr>
      <w:bookmarkStart w:id="2" w:name="_Toc33977352"/>
      <w:r w:rsidRPr="00622E73">
        <w:rPr>
          <w:rFonts w:ascii="宋体" w:eastAsia="宋体" w:hAnsi="宋体" w:hint="eastAsia"/>
        </w:rPr>
        <w:t>1</w:t>
      </w:r>
      <w:r w:rsidRPr="00622E73">
        <w:rPr>
          <w:rFonts w:ascii="宋体" w:eastAsia="宋体" w:hAnsi="宋体"/>
        </w:rPr>
        <w:t>.1</w:t>
      </w:r>
      <w:r w:rsidRPr="00622E73">
        <w:rPr>
          <w:rFonts w:ascii="宋体" w:eastAsia="宋体" w:hAnsi="宋体" w:hint="eastAsia"/>
        </w:rPr>
        <w:t>目的</w:t>
      </w:r>
      <w:bookmarkEnd w:id="2"/>
    </w:p>
    <w:p w14:paraId="4B3203CD" w14:textId="249E590A" w:rsidR="00CC1F4D" w:rsidRPr="00CC1F4D" w:rsidRDefault="00CC1F4D" w:rsidP="008200FF">
      <w:pPr>
        <w:ind w:firstLineChars="200" w:firstLine="562"/>
        <w:rPr>
          <w:rFonts w:ascii="宋体" w:eastAsia="宋体" w:hAnsi="宋体" w:hint="eastAsia"/>
          <w:b/>
          <w:bCs/>
          <w:sz w:val="28"/>
          <w:szCs w:val="28"/>
        </w:rPr>
      </w:pPr>
      <w:proofErr w:type="gramStart"/>
      <w:r w:rsidRPr="00CC1F4D">
        <w:rPr>
          <w:rFonts w:ascii="宋体" w:eastAsia="宋体" w:hAnsi="宋体" w:hint="eastAsia"/>
          <w:b/>
          <w:bCs/>
          <w:sz w:val="28"/>
          <w:szCs w:val="28"/>
        </w:rPr>
        <w:t>本说明</w:t>
      </w:r>
      <w:proofErr w:type="gramEnd"/>
      <w:r w:rsidRPr="00CC1F4D">
        <w:rPr>
          <w:rFonts w:ascii="宋体" w:eastAsia="宋体" w:hAnsi="宋体" w:hint="eastAsia"/>
          <w:b/>
          <w:bCs/>
          <w:sz w:val="28"/>
          <w:szCs w:val="28"/>
        </w:rPr>
        <w:t>书目的在于明确系统需求，确定系统实现功能的范围，指导系统设计以及编码。</w:t>
      </w:r>
    </w:p>
    <w:p w14:paraId="21EC42A5" w14:textId="7CEF7D6D" w:rsidR="00463D06" w:rsidRPr="00622E73" w:rsidRDefault="00FB5C0C" w:rsidP="0018459D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现今正处于网络时代</w:t>
      </w:r>
      <w:r w:rsidR="00463D06" w:rsidRPr="00622E73">
        <w:rPr>
          <w:rFonts w:ascii="宋体" w:eastAsia="宋体" w:hAnsi="宋体" w:hint="eastAsia"/>
          <w:sz w:val="28"/>
          <w:szCs w:val="28"/>
        </w:rPr>
        <w:t>，</w:t>
      </w:r>
      <w:r w:rsidR="00E3483F" w:rsidRPr="00622E73">
        <w:rPr>
          <w:rFonts w:ascii="宋体" w:eastAsia="宋体" w:hAnsi="宋体" w:hint="eastAsia"/>
          <w:sz w:val="28"/>
          <w:szCs w:val="28"/>
        </w:rPr>
        <w:t>用户对多媒体资源需求</w:t>
      </w:r>
      <w:r w:rsidR="00010D13" w:rsidRPr="00622E73">
        <w:rPr>
          <w:rFonts w:ascii="宋体" w:eastAsia="宋体" w:hAnsi="宋体" w:hint="eastAsia"/>
          <w:sz w:val="28"/>
          <w:szCs w:val="28"/>
        </w:rPr>
        <w:t>的相关研究</w:t>
      </w:r>
      <w:r w:rsidR="00E3483F" w:rsidRPr="00622E73">
        <w:rPr>
          <w:rFonts w:ascii="宋体" w:eastAsia="宋体" w:hAnsi="宋体" w:hint="eastAsia"/>
          <w:sz w:val="28"/>
          <w:szCs w:val="28"/>
        </w:rPr>
        <w:t>正</w:t>
      </w:r>
      <w:r w:rsidRPr="00622E73">
        <w:rPr>
          <w:rFonts w:ascii="宋体" w:eastAsia="宋体" w:hAnsi="宋体" w:hint="eastAsia"/>
          <w:sz w:val="28"/>
          <w:szCs w:val="28"/>
        </w:rPr>
        <w:t>为</w:t>
      </w:r>
      <w:r w:rsidR="00E3483F" w:rsidRPr="00622E73">
        <w:rPr>
          <w:rFonts w:ascii="宋体" w:eastAsia="宋体" w:hAnsi="宋体" w:hint="eastAsia"/>
          <w:sz w:val="28"/>
          <w:szCs w:val="28"/>
        </w:rPr>
        <w:t>热门</w:t>
      </w:r>
      <w:r w:rsidR="00081FF4" w:rsidRPr="00622E73">
        <w:rPr>
          <w:rFonts w:ascii="宋体" w:eastAsia="宋体" w:hAnsi="宋体" w:hint="eastAsia"/>
          <w:sz w:val="28"/>
          <w:szCs w:val="28"/>
        </w:rPr>
        <w:t>。</w:t>
      </w:r>
      <w:r w:rsidR="00017FBD" w:rsidRPr="00622E73">
        <w:rPr>
          <w:rFonts w:ascii="宋体" w:eastAsia="宋体" w:hAnsi="宋体" w:hint="eastAsia"/>
          <w:sz w:val="28"/>
          <w:szCs w:val="28"/>
        </w:rPr>
        <w:t>为了</w:t>
      </w:r>
      <w:r w:rsidRPr="00622E73">
        <w:rPr>
          <w:rFonts w:ascii="宋体" w:eastAsia="宋体" w:hAnsi="宋体" w:hint="eastAsia"/>
          <w:sz w:val="28"/>
          <w:szCs w:val="28"/>
        </w:rPr>
        <w:t>达到</w:t>
      </w:r>
      <w:r w:rsidR="00017FBD" w:rsidRPr="00622E73">
        <w:rPr>
          <w:rFonts w:ascii="宋体" w:eastAsia="宋体" w:hAnsi="宋体" w:hint="eastAsia"/>
          <w:sz w:val="28"/>
          <w:szCs w:val="28"/>
        </w:rPr>
        <w:t>整合资源，方便</w:t>
      </w:r>
      <w:r w:rsidR="00081FF4" w:rsidRPr="00622E73">
        <w:rPr>
          <w:rFonts w:ascii="宋体" w:eastAsia="宋体" w:hAnsi="宋体" w:hint="eastAsia"/>
          <w:sz w:val="28"/>
          <w:szCs w:val="28"/>
        </w:rPr>
        <w:t>用户</w:t>
      </w:r>
      <w:r w:rsidR="00017FBD" w:rsidRPr="00622E73">
        <w:rPr>
          <w:rFonts w:ascii="宋体" w:eastAsia="宋体" w:hAnsi="宋体" w:hint="eastAsia"/>
          <w:sz w:val="28"/>
          <w:szCs w:val="28"/>
        </w:rPr>
        <w:t>下载观看</w:t>
      </w:r>
      <w:r w:rsidR="008F7E42" w:rsidRPr="00622E73">
        <w:rPr>
          <w:rFonts w:ascii="宋体" w:eastAsia="宋体" w:hAnsi="宋体" w:hint="eastAsia"/>
          <w:sz w:val="28"/>
          <w:szCs w:val="28"/>
        </w:rPr>
        <w:t>与</w:t>
      </w:r>
      <w:r w:rsidR="00017FBD" w:rsidRPr="00622E73">
        <w:rPr>
          <w:rFonts w:ascii="宋体" w:eastAsia="宋体" w:hAnsi="宋体" w:hint="eastAsia"/>
          <w:sz w:val="28"/>
          <w:szCs w:val="28"/>
        </w:rPr>
        <w:t>使用的目的，我们对网络上海量素材进行有效</w:t>
      </w:r>
      <w:r w:rsidR="00010D13" w:rsidRPr="00622E73">
        <w:rPr>
          <w:rFonts w:ascii="宋体" w:eastAsia="宋体" w:hAnsi="宋体" w:hint="eastAsia"/>
          <w:sz w:val="28"/>
          <w:szCs w:val="28"/>
        </w:rPr>
        <w:t>整合与</w:t>
      </w:r>
      <w:r w:rsidR="00017FBD" w:rsidRPr="00622E73">
        <w:rPr>
          <w:rFonts w:ascii="宋体" w:eastAsia="宋体" w:hAnsi="宋体" w:hint="eastAsia"/>
          <w:sz w:val="28"/>
          <w:szCs w:val="28"/>
        </w:rPr>
        <w:t>管理，让使用者能</w:t>
      </w:r>
      <w:r w:rsidR="00010D13" w:rsidRPr="00622E73">
        <w:rPr>
          <w:rFonts w:ascii="宋体" w:eastAsia="宋体" w:hAnsi="宋体" w:hint="eastAsia"/>
          <w:sz w:val="28"/>
          <w:szCs w:val="28"/>
        </w:rPr>
        <w:t>够</w:t>
      </w:r>
      <w:r w:rsidR="00017FBD" w:rsidRPr="00622E73">
        <w:rPr>
          <w:rFonts w:ascii="宋体" w:eastAsia="宋体" w:hAnsi="宋体" w:hint="eastAsia"/>
          <w:sz w:val="28"/>
          <w:szCs w:val="28"/>
        </w:rPr>
        <w:t>快速</w:t>
      </w:r>
      <w:r w:rsidRPr="00622E73">
        <w:rPr>
          <w:rFonts w:ascii="宋体" w:eastAsia="宋体" w:hAnsi="宋体" w:hint="eastAsia"/>
          <w:sz w:val="28"/>
          <w:szCs w:val="28"/>
        </w:rPr>
        <w:t>搜索</w:t>
      </w:r>
      <w:r w:rsidR="00017FBD" w:rsidRPr="00622E73">
        <w:rPr>
          <w:rFonts w:ascii="宋体" w:eastAsia="宋体" w:hAnsi="宋体" w:hint="eastAsia"/>
          <w:sz w:val="28"/>
          <w:szCs w:val="28"/>
        </w:rPr>
        <w:t>到自己满意的内容</w:t>
      </w:r>
      <w:r w:rsidR="00081FF4" w:rsidRPr="00622E73">
        <w:rPr>
          <w:rFonts w:ascii="宋体" w:eastAsia="宋体" w:hAnsi="宋体" w:hint="eastAsia"/>
          <w:sz w:val="28"/>
          <w:szCs w:val="28"/>
        </w:rPr>
        <w:t>，并整合了检索</w:t>
      </w:r>
      <w:r w:rsidR="008F7E42" w:rsidRPr="00622E73">
        <w:rPr>
          <w:rFonts w:ascii="宋体" w:eastAsia="宋体" w:hAnsi="宋体" w:hint="eastAsia"/>
          <w:sz w:val="28"/>
          <w:szCs w:val="28"/>
        </w:rPr>
        <w:t>、</w:t>
      </w:r>
      <w:r w:rsidR="00081FF4" w:rsidRPr="00622E73">
        <w:rPr>
          <w:rFonts w:ascii="宋体" w:eastAsia="宋体" w:hAnsi="宋体" w:hint="eastAsia"/>
          <w:sz w:val="28"/>
          <w:szCs w:val="28"/>
        </w:rPr>
        <w:t>预览</w:t>
      </w:r>
      <w:r w:rsidR="008F7E42" w:rsidRPr="00622E73">
        <w:rPr>
          <w:rFonts w:ascii="宋体" w:eastAsia="宋体" w:hAnsi="宋体" w:hint="eastAsia"/>
          <w:sz w:val="28"/>
          <w:szCs w:val="28"/>
        </w:rPr>
        <w:t>、</w:t>
      </w:r>
      <w:r w:rsidR="00081FF4" w:rsidRPr="00622E73">
        <w:rPr>
          <w:rFonts w:ascii="宋体" w:eastAsia="宋体" w:hAnsi="宋体" w:hint="eastAsia"/>
          <w:sz w:val="28"/>
          <w:szCs w:val="28"/>
        </w:rPr>
        <w:t>下载</w:t>
      </w:r>
      <w:r w:rsidR="008F7E42" w:rsidRPr="00622E73">
        <w:rPr>
          <w:rFonts w:ascii="宋体" w:eastAsia="宋体" w:hAnsi="宋体" w:hint="eastAsia"/>
          <w:sz w:val="28"/>
          <w:szCs w:val="28"/>
        </w:rPr>
        <w:t>、</w:t>
      </w:r>
      <w:r w:rsidR="00081FF4" w:rsidRPr="00622E73">
        <w:rPr>
          <w:rFonts w:ascii="宋体" w:eastAsia="宋体" w:hAnsi="宋体" w:hint="eastAsia"/>
          <w:sz w:val="28"/>
          <w:szCs w:val="28"/>
        </w:rPr>
        <w:t>数据统计等多项功能。</w:t>
      </w:r>
    </w:p>
    <w:p w14:paraId="45EC435E" w14:textId="784DE107" w:rsidR="00081FF4" w:rsidRPr="00622E73" w:rsidRDefault="00081FF4" w:rsidP="0018459D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我们将该站点开发为一</w:t>
      </w:r>
      <w:r w:rsidR="008F7E42" w:rsidRPr="00622E73">
        <w:rPr>
          <w:rFonts w:ascii="宋体" w:eastAsia="宋体" w:hAnsi="宋体" w:hint="eastAsia"/>
          <w:sz w:val="28"/>
          <w:szCs w:val="28"/>
        </w:rPr>
        <w:t>套</w:t>
      </w:r>
      <w:r w:rsidRPr="00622E73">
        <w:rPr>
          <w:rFonts w:ascii="宋体" w:eastAsia="宋体" w:hAnsi="宋体" w:hint="eastAsia"/>
          <w:sz w:val="28"/>
          <w:szCs w:val="28"/>
        </w:rPr>
        <w:t>系统，帮助素材类站点有效管理内容，</w:t>
      </w:r>
      <w:r w:rsidR="00CE7CC9" w:rsidRPr="00622E73">
        <w:rPr>
          <w:rFonts w:ascii="宋体" w:eastAsia="宋体" w:hAnsi="宋体" w:hint="eastAsia"/>
          <w:sz w:val="28"/>
          <w:szCs w:val="28"/>
        </w:rPr>
        <w:t>为</w:t>
      </w:r>
      <w:r w:rsidR="00A45D6A" w:rsidRPr="00622E73">
        <w:rPr>
          <w:rFonts w:ascii="宋体" w:eastAsia="宋体" w:hAnsi="宋体" w:hint="eastAsia"/>
          <w:sz w:val="28"/>
          <w:szCs w:val="28"/>
        </w:rPr>
        <w:t>用户提供最大的方便，使用户能</w:t>
      </w:r>
      <w:r w:rsidR="008F7E42" w:rsidRPr="00622E73">
        <w:rPr>
          <w:rFonts w:ascii="宋体" w:eastAsia="宋体" w:hAnsi="宋体" w:hint="eastAsia"/>
          <w:sz w:val="28"/>
          <w:szCs w:val="28"/>
        </w:rPr>
        <w:t>够</w:t>
      </w:r>
      <w:r w:rsidR="00A45D6A" w:rsidRPr="00622E73">
        <w:rPr>
          <w:rFonts w:ascii="宋体" w:eastAsia="宋体" w:hAnsi="宋体" w:hint="eastAsia"/>
          <w:sz w:val="28"/>
          <w:szCs w:val="28"/>
        </w:rPr>
        <w:t>轻易</w:t>
      </w:r>
      <w:r w:rsidR="008F7E42" w:rsidRPr="00622E73">
        <w:rPr>
          <w:rFonts w:ascii="宋体" w:eastAsia="宋体" w:hAnsi="宋体" w:hint="eastAsia"/>
          <w:sz w:val="28"/>
          <w:szCs w:val="28"/>
        </w:rPr>
        <w:t>保存站点内容</w:t>
      </w:r>
      <w:r w:rsidR="00FB5C0C" w:rsidRPr="00622E73">
        <w:rPr>
          <w:rFonts w:ascii="宋体" w:eastAsia="宋体" w:hAnsi="宋体" w:hint="eastAsia"/>
          <w:sz w:val="28"/>
          <w:szCs w:val="28"/>
        </w:rPr>
        <w:t>；</w:t>
      </w:r>
      <w:r w:rsidR="00A45D6A" w:rsidRPr="00622E73">
        <w:rPr>
          <w:rFonts w:ascii="宋体" w:eastAsia="宋体" w:hAnsi="宋体" w:hint="eastAsia"/>
          <w:sz w:val="28"/>
          <w:szCs w:val="28"/>
        </w:rPr>
        <w:t>统计各种素材的受欢迎程度，使网站管理人员有的放矢，收集的内容</w:t>
      </w:r>
      <w:r w:rsidR="008F7E42" w:rsidRPr="00622E73">
        <w:rPr>
          <w:rFonts w:ascii="宋体" w:eastAsia="宋体" w:hAnsi="宋体" w:hint="eastAsia"/>
          <w:sz w:val="28"/>
          <w:szCs w:val="28"/>
        </w:rPr>
        <w:t>更加具有针对性，</w:t>
      </w:r>
      <w:r w:rsidR="00A45D6A" w:rsidRPr="00622E73">
        <w:rPr>
          <w:rFonts w:ascii="宋体" w:eastAsia="宋体" w:hAnsi="宋体" w:hint="eastAsia"/>
          <w:sz w:val="28"/>
          <w:szCs w:val="28"/>
        </w:rPr>
        <w:t>为用户所</w:t>
      </w:r>
      <w:r w:rsidR="00F61F90" w:rsidRPr="00622E73">
        <w:rPr>
          <w:rFonts w:ascii="宋体" w:eastAsia="宋体" w:hAnsi="宋体" w:hint="eastAsia"/>
          <w:sz w:val="28"/>
          <w:szCs w:val="28"/>
        </w:rPr>
        <w:t>喜爱。</w:t>
      </w:r>
    </w:p>
    <w:p w14:paraId="579831F1" w14:textId="3F692AC1" w:rsidR="00A81DC1" w:rsidRPr="00622E73" w:rsidRDefault="00E3483F" w:rsidP="00DD09E4">
      <w:pPr>
        <w:pStyle w:val="2"/>
        <w:rPr>
          <w:rFonts w:ascii="宋体" w:eastAsia="宋体" w:hAnsi="宋体"/>
        </w:rPr>
      </w:pPr>
      <w:bookmarkStart w:id="3" w:name="_Toc33977353"/>
      <w:r w:rsidRPr="00622E73">
        <w:rPr>
          <w:rFonts w:ascii="宋体" w:eastAsia="宋体" w:hAnsi="宋体" w:hint="eastAsia"/>
        </w:rPr>
        <w:t>1</w:t>
      </w:r>
      <w:r w:rsidRPr="00622E73">
        <w:rPr>
          <w:rFonts w:ascii="宋体" w:eastAsia="宋体" w:hAnsi="宋体"/>
        </w:rPr>
        <w:t>.2</w:t>
      </w:r>
      <w:r w:rsidRPr="00622E73">
        <w:rPr>
          <w:rFonts w:ascii="宋体" w:eastAsia="宋体" w:hAnsi="宋体" w:hint="eastAsia"/>
        </w:rPr>
        <w:t>功能范围</w:t>
      </w:r>
      <w:bookmarkEnd w:id="3"/>
    </w:p>
    <w:p w14:paraId="33E34B4C" w14:textId="73962488" w:rsidR="001B3F2F" w:rsidRPr="00622E73" w:rsidRDefault="00E3483F" w:rsidP="00CC1F4D">
      <w:pPr>
        <w:ind w:firstLineChars="200" w:firstLine="562"/>
        <w:rPr>
          <w:rFonts w:ascii="宋体" w:eastAsia="宋体" w:hAnsi="宋体" w:hint="eastAsia"/>
          <w:b/>
          <w:bCs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用户注册与删除，用户浏览多媒体资源，网站内容检索，数据统计，目录管理，素材采集与管理。</w:t>
      </w:r>
    </w:p>
    <w:p w14:paraId="510CA1B1" w14:textId="16816E5B" w:rsidR="00172E21" w:rsidRPr="00622E73" w:rsidRDefault="00172E21" w:rsidP="00172E21">
      <w:pPr>
        <w:pStyle w:val="2"/>
        <w:rPr>
          <w:rFonts w:ascii="宋体" w:eastAsia="宋体" w:hAnsi="宋体"/>
        </w:rPr>
      </w:pPr>
      <w:bookmarkStart w:id="4" w:name="_Toc33977354"/>
      <w:r w:rsidRPr="00622E73">
        <w:rPr>
          <w:rFonts w:ascii="宋体" w:eastAsia="宋体" w:hAnsi="宋体" w:hint="eastAsia"/>
        </w:rPr>
        <w:t>1</w:t>
      </w:r>
      <w:r w:rsidRPr="00622E73">
        <w:rPr>
          <w:rFonts w:ascii="宋体" w:eastAsia="宋体" w:hAnsi="宋体"/>
        </w:rPr>
        <w:t>.3功能性需求</w:t>
      </w:r>
      <w:bookmarkEnd w:id="4"/>
    </w:p>
    <w:p w14:paraId="492AC125" w14:textId="7B8F4F79" w:rsidR="005D3460" w:rsidRPr="00622E73" w:rsidRDefault="00E3483F" w:rsidP="00E3483F">
      <w:pPr>
        <w:rPr>
          <w:rFonts w:ascii="宋体" w:eastAsia="宋体" w:hAnsi="宋体"/>
          <w:b/>
          <w:bCs/>
          <w:sz w:val="28"/>
          <w:szCs w:val="28"/>
        </w:rPr>
      </w:pPr>
      <w:r w:rsidRPr="00622E73">
        <w:rPr>
          <w:rFonts w:ascii="宋体" w:eastAsia="宋体" w:hAnsi="宋体"/>
          <w:b/>
          <w:bCs/>
          <w:sz w:val="28"/>
          <w:szCs w:val="28"/>
        </w:rPr>
        <w:tab/>
      </w:r>
      <w:r w:rsidRPr="00622E73">
        <w:rPr>
          <w:rFonts w:ascii="宋体" w:eastAsia="宋体" w:hAnsi="宋体" w:hint="eastAsia"/>
          <w:b/>
          <w:bCs/>
          <w:sz w:val="28"/>
          <w:szCs w:val="28"/>
        </w:rPr>
        <w:t>系统功能分为用户注册、浏览、数据统计、检索、上传、数据管理、系统管理、帮助。</w:t>
      </w:r>
    </w:p>
    <w:p w14:paraId="5D77D47E" w14:textId="454C97A9" w:rsidR="00172E21" w:rsidRPr="00622E73" w:rsidRDefault="00172E21" w:rsidP="00172E21">
      <w:pPr>
        <w:pStyle w:val="2"/>
        <w:rPr>
          <w:rFonts w:ascii="宋体" w:eastAsia="宋体" w:hAnsi="宋体"/>
        </w:rPr>
      </w:pPr>
      <w:bookmarkStart w:id="5" w:name="_Toc33977355"/>
      <w:r w:rsidRPr="00622E73">
        <w:rPr>
          <w:rFonts w:ascii="宋体" w:eastAsia="宋体" w:hAnsi="宋体" w:hint="eastAsia"/>
        </w:rPr>
        <w:lastRenderedPageBreak/>
        <w:t>1</w:t>
      </w:r>
      <w:r w:rsidRPr="00622E73">
        <w:rPr>
          <w:rFonts w:ascii="宋体" w:eastAsia="宋体" w:hAnsi="宋体"/>
        </w:rPr>
        <w:t>.4</w:t>
      </w:r>
      <w:r w:rsidRPr="00622E73">
        <w:rPr>
          <w:rFonts w:ascii="宋体" w:eastAsia="宋体" w:hAnsi="宋体" w:hint="eastAsia"/>
        </w:rPr>
        <w:t>操作角色</w:t>
      </w:r>
      <w:bookmarkEnd w:id="5"/>
    </w:p>
    <w:p w14:paraId="09822DB7" w14:textId="77777777" w:rsidR="00172E21" w:rsidRPr="00622E73" w:rsidRDefault="00172E21" w:rsidP="00172E21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网站高级管理员，资源管理员，系统管理员，一般用户</w:t>
      </w:r>
      <w:r w:rsidRPr="00622E73">
        <w:rPr>
          <w:rFonts w:ascii="宋体" w:eastAsia="宋体" w:hAnsi="宋体" w:hint="eastAsia"/>
          <w:sz w:val="28"/>
          <w:szCs w:val="28"/>
        </w:rPr>
        <w:t>。</w:t>
      </w:r>
    </w:p>
    <w:p w14:paraId="4575DA9C" w14:textId="77777777" w:rsidR="00172E21" w:rsidRPr="00622E73" w:rsidRDefault="00172E21" w:rsidP="00172E21">
      <w:pPr>
        <w:rPr>
          <w:rFonts w:ascii="宋体" w:eastAsia="宋体" w:hAnsi="宋体"/>
        </w:rPr>
      </w:pPr>
    </w:p>
    <w:p w14:paraId="43E8BE9B" w14:textId="3E74C092" w:rsidR="00172E21" w:rsidRPr="00622E73" w:rsidRDefault="00172E21" w:rsidP="00E3483F">
      <w:pPr>
        <w:rPr>
          <w:rFonts w:ascii="宋体" w:eastAsia="宋体" w:hAnsi="宋体"/>
          <w:b/>
          <w:bCs/>
          <w:sz w:val="28"/>
          <w:szCs w:val="28"/>
        </w:rPr>
      </w:pPr>
    </w:p>
    <w:p w14:paraId="35D6B93C" w14:textId="0A3DF554" w:rsidR="006D3C19" w:rsidRPr="00622E73" w:rsidRDefault="006D3C19" w:rsidP="00172E21">
      <w:pPr>
        <w:pStyle w:val="1"/>
        <w:rPr>
          <w:rFonts w:ascii="宋体" w:eastAsia="宋体" w:hAnsi="宋体"/>
        </w:rPr>
      </w:pPr>
      <w:bookmarkStart w:id="6" w:name="_Toc33977356"/>
      <w:r w:rsidRPr="00622E73">
        <w:rPr>
          <w:rFonts w:ascii="宋体" w:eastAsia="宋体" w:hAnsi="宋体"/>
        </w:rPr>
        <w:t>2.</w:t>
      </w:r>
      <w:r w:rsidRPr="00622E73">
        <w:rPr>
          <w:rFonts w:ascii="宋体" w:eastAsia="宋体" w:hAnsi="宋体" w:hint="eastAsia"/>
        </w:rPr>
        <w:t>系统</w:t>
      </w:r>
      <w:r w:rsidR="000D106D" w:rsidRPr="00622E73">
        <w:rPr>
          <w:rFonts w:ascii="宋体" w:eastAsia="宋体" w:hAnsi="宋体" w:hint="eastAsia"/>
        </w:rPr>
        <w:t>功能</w:t>
      </w:r>
      <w:r w:rsidRPr="00622E73">
        <w:rPr>
          <w:rFonts w:ascii="宋体" w:eastAsia="宋体" w:hAnsi="宋体" w:hint="eastAsia"/>
        </w:rPr>
        <w:t>概述</w:t>
      </w:r>
      <w:bookmarkEnd w:id="6"/>
    </w:p>
    <w:p w14:paraId="5AC1FE38" w14:textId="2D464E53" w:rsidR="00A81DC1" w:rsidRPr="00622E73" w:rsidRDefault="006D3C19" w:rsidP="00172E21">
      <w:pPr>
        <w:pStyle w:val="2"/>
        <w:rPr>
          <w:rFonts w:ascii="宋体" w:eastAsia="宋体" w:hAnsi="宋体"/>
        </w:rPr>
      </w:pPr>
      <w:bookmarkStart w:id="7" w:name="_Toc33977357"/>
      <w:r w:rsidRPr="00622E73">
        <w:rPr>
          <w:rFonts w:ascii="宋体" w:eastAsia="宋体" w:hAnsi="宋体"/>
        </w:rPr>
        <w:t>2</w:t>
      </w:r>
      <w:r w:rsidR="00C60AAD" w:rsidRPr="00622E73">
        <w:rPr>
          <w:rFonts w:ascii="宋体" w:eastAsia="宋体" w:hAnsi="宋体"/>
        </w:rPr>
        <w:t>.</w:t>
      </w:r>
      <w:r w:rsidRPr="00622E73">
        <w:rPr>
          <w:rFonts w:ascii="宋体" w:eastAsia="宋体" w:hAnsi="宋体"/>
        </w:rPr>
        <w:t>1</w:t>
      </w:r>
      <w:r w:rsidR="00A81DC1" w:rsidRPr="00622E73">
        <w:rPr>
          <w:rFonts w:ascii="宋体" w:eastAsia="宋体" w:hAnsi="宋体" w:hint="eastAsia"/>
        </w:rPr>
        <w:t>浏览</w:t>
      </w:r>
      <w:bookmarkEnd w:id="7"/>
    </w:p>
    <w:p w14:paraId="0E0B9F35" w14:textId="7FF1CA70" w:rsidR="00821CB5" w:rsidRPr="00622E73" w:rsidRDefault="00821CB5" w:rsidP="00FB5C0C">
      <w:pPr>
        <w:pStyle w:val="paragraph"/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该功能模块主要</w:t>
      </w:r>
      <w:r w:rsidR="00FB5C0C" w:rsidRPr="00622E73">
        <w:rPr>
          <w:rFonts w:hint="eastAsia"/>
          <w:color w:val="000000"/>
          <w:sz w:val="28"/>
          <w:szCs w:val="28"/>
        </w:rPr>
        <w:t>用于</w:t>
      </w:r>
      <w:r w:rsidRPr="00622E73">
        <w:rPr>
          <w:rFonts w:hint="eastAsia"/>
          <w:color w:val="000000"/>
          <w:sz w:val="28"/>
          <w:szCs w:val="28"/>
        </w:rPr>
        <w:t>用户快速查看系统中所存在的多媒体资源，且可以进行</w:t>
      </w:r>
      <w:proofErr w:type="gramStart"/>
      <w:r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Pr="00622E73">
        <w:rPr>
          <w:rFonts w:hint="eastAsia"/>
          <w:color w:val="000000"/>
          <w:sz w:val="28"/>
          <w:szCs w:val="28"/>
        </w:rPr>
        <w:t>预览</w:t>
      </w:r>
      <w:r w:rsidR="00FB5C0C" w:rsidRPr="00622E73">
        <w:rPr>
          <w:rFonts w:hint="eastAsia"/>
          <w:color w:val="000000"/>
          <w:sz w:val="28"/>
          <w:szCs w:val="28"/>
        </w:rPr>
        <w:t>；</w:t>
      </w:r>
      <w:r w:rsidRPr="00622E73">
        <w:rPr>
          <w:rFonts w:hint="eastAsia"/>
          <w:color w:val="000000"/>
          <w:sz w:val="28"/>
          <w:szCs w:val="28"/>
        </w:rPr>
        <w:t>用户可以在媒体资源目录查看分类，并逐层浏览相应媒体类别下的多媒体资源。适用于用户对网站资源进行粗略的选取</w:t>
      </w:r>
      <w:r w:rsidR="00427E22" w:rsidRPr="00622E73">
        <w:rPr>
          <w:rFonts w:hint="eastAsia"/>
          <w:color w:val="000000"/>
          <w:sz w:val="28"/>
          <w:szCs w:val="28"/>
        </w:rPr>
        <w:t>与</w:t>
      </w:r>
      <w:r w:rsidRPr="00622E73">
        <w:rPr>
          <w:rFonts w:hint="eastAsia"/>
          <w:color w:val="000000"/>
          <w:sz w:val="28"/>
          <w:szCs w:val="28"/>
        </w:rPr>
        <w:t>无精确目标的搜索，将会是用户的常用功能之一。</w:t>
      </w:r>
      <w:r w:rsidR="00172E21" w:rsidRPr="00622E73">
        <w:rPr>
          <w:rFonts w:hint="eastAsia"/>
          <w:color w:val="000000"/>
          <w:sz w:val="28"/>
          <w:szCs w:val="28"/>
        </w:rPr>
        <w:t>、</w:t>
      </w:r>
    </w:p>
    <w:p w14:paraId="79F01828" w14:textId="7AB343ED" w:rsidR="00172E21" w:rsidRPr="00622E73" w:rsidRDefault="00172E21" w:rsidP="00CC1F4D">
      <w:pPr>
        <w:pStyle w:val="3"/>
        <w:rPr>
          <w:rFonts w:ascii="宋体" w:eastAsia="宋体" w:hAnsi="宋体"/>
          <w:sz w:val="30"/>
          <w:szCs w:val="30"/>
        </w:rPr>
      </w:pPr>
      <w:bookmarkStart w:id="8" w:name="_Toc33977358"/>
      <w:r w:rsidRPr="00622E73">
        <w:rPr>
          <w:rFonts w:ascii="宋体" w:eastAsia="宋体" w:hAnsi="宋体"/>
          <w:sz w:val="30"/>
          <w:szCs w:val="30"/>
        </w:rPr>
        <w:t>2.1</w:t>
      </w:r>
      <w:r w:rsidRPr="00622E73">
        <w:rPr>
          <w:rFonts w:ascii="宋体" w:eastAsia="宋体" w:hAnsi="宋体" w:hint="eastAsia"/>
          <w:sz w:val="30"/>
          <w:szCs w:val="30"/>
        </w:rPr>
        <w:t>.</w:t>
      </w:r>
      <w:r w:rsidRPr="00622E73">
        <w:rPr>
          <w:rFonts w:ascii="宋体" w:eastAsia="宋体" w:hAnsi="宋体"/>
          <w:sz w:val="30"/>
          <w:szCs w:val="30"/>
        </w:rPr>
        <w:t>1</w:t>
      </w:r>
      <w:r w:rsidRPr="00622E73">
        <w:rPr>
          <w:rFonts w:ascii="宋体" w:eastAsia="宋体" w:hAnsi="宋体" w:hint="eastAsia"/>
          <w:sz w:val="30"/>
          <w:szCs w:val="30"/>
        </w:rPr>
        <w:t>浏览模式</w:t>
      </w:r>
      <w:bookmarkEnd w:id="8"/>
    </w:p>
    <w:p w14:paraId="4FD7B33A" w14:textId="77777777" w:rsidR="00427E22" w:rsidRPr="00622E73" w:rsidRDefault="00821CB5" w:rsidP="00821CB5">
      <w:pPr>
        <w:pStyle w:val="paragraph"/>
        <w:spacing w:before="0" w:beforeAutospacing="0" w:after="0" w:afterAutospacing="0"/>
        <w:jc w:val="both"/>
        <w:rPr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浏览分为两种模式：</w:t>
      </w:r>
    </w:p>
    <w:p w14:paraId="4BA5420F" w14:textId="0676D98F" w:rsidR="00427E22" w:rsidRPr="00622E73" w:rsidRDefault="00427E22" w:rsidP="00427E22">
      <w:pPr>
        <w:pStyle w:val="paragraph"/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（1）</w:t>
      </w:r>
      <w:proofErr w:type="gramStart"/>
      <w:r w:rsidR="00821CB5" w:rsidRPr="00622E73">
        <w:rPr>
          <w:rFonts w:hint="eastAsia"/>
          <w:b/>
          <w:bCs/>
          <w:color w:val="000000"/>
          <w:sz w:val="28"/>
          <w:szCs w:val="28"/>
        </w:rPr>
        <w:t>略缩模式</w:t>
      </w:r>
      <w:proofErr w:type="gramEnd"/>
      <w:r w:rsidRPr="00622E73">
        <w:rPr>
          <w:rFonts w:hint="eastAsia"/>
          <w:b/>
          <w:bCs/>
          <w:color w:val="000000"/>
          <w:sz w:val="28"/>
          <w:szCs w:val="28"/>
        </w:rPr>
        <w:t>。</w:t>
      </w:r>
      <w:r w:rsidR="00821CB5" w:rsidRPr="00622E73">
        <w:rPr>
          <w:rFonts w:hint="eastAsia"/>
          <w:color w:val="000000"/>
          <w:sz w:val="28"/>
          <w:szCs w:val="28"/>
        </w:rPr>
        <w:t>该模式提供对</w:t>
      </w:r>
      <w:proofErr w:type="gramStart"/>
      <w:r w:rsidR="00821CB5" w:rsidRPr="00622E73">
        <w:rPr>
          <w:rFonts w:hint="eastAsia"/>
          <w:color w:val="000000"/>
          <w:sz w:val="28"/>
          <w:szCs w:val="28"/>
        </w:rPr>
        <w:t>多图片</w:t>
      </w:r>
      <w:proofErr w:type="gramEnd"/>
      <w:r w:rsidR="00821CB5" w:rsidRPr="00622E73">
        <w:rPr>
          <w:rFonts w:hint="eastAsia"/>
          <w:color w:val="000000"/>
          <w:sz w:val="28"/>
          <w:szCs w:val="28"/>
        </w:rPr>
        <w:t>资源的</w:t>
      </w:r>
      <w:proofErr w:type="gramStart"/>
      <w:r w:rsidR="00821CB5"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="00821CB5" w:rsidRPr="00622E73">
        <w:rPr>
          <w:rFonts w:hint="eastAsia"/>
          <w:color w:val="000000"/>
          <w:sz w:val="28"/>
          <w:szCs w:val="28"/>
        </w:rPr>
        <w:t>查看，音视频动画的悬浮试听</w:t>
      </w:r>
      <w:r w:rsidRPr="00622E73">
        <w:rPr>
          <w:rFonts w:hint="eastAsia"/>
          <w:color w:val="000000"/>
          <w:sz w:val="28"/>
          <w:szCs w:val="28"/>
        </w:rPr>
        <w:t>、</w:t>
      </w:r>
      <w:r w:rsidR="00821CB5" w:rsidRPr="00622E73">
        <w:rPr>
          <w:rFonts w:hint="eastAsia"/>
          <w:color w:val="000000"/>
          <w:sz w:val="28"/>
          <w:szCs w:val="28"/>
        </w:rPr>
        <w:t>试看，以及文本、课件等资源的部分查阅等功能。</w:t>
      </w:r>
    </w:p>
    <w:p w14:paraId="071084EB" w14:textId="663DDF39" w:rsidR="00427E22" w:rsidRPr="00622E73" w:rsidRDefault="00427E22" w:rsidP="00DD09E4">
      <w:pPr>
        <w:pStyle w:val="paragraph"/>
        <w:spacing w:before="0" w:beforeAutospacing="0" w:after="0" w:afterAutospacing="0"/>
        <w:ind w:firstLineChars="200" w:firstLine="560"/>
        <w:jc w:val="both"/>
        <w:rPr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（2）</w:t>
      </w:r>
      <w:r w:rsidR="00821CB5" w:rsidRPr="00622E73">
        <w:rPr>
          <w:rFonts w:hint="eastAsia"/>
          <w:b/>
          <w:bCs/>
          <w:color w:val="000000"/>
          <w:sz w:val="28"/>
          <w:szCs w:val="28"/>
        </w:rPr>
        <w:t>详细模式</w:t>
      </w:r>
      <w:r w:rsidRPr="00622E73">
        <w:rPr>
          <w:rFonts w:hint="eastAsia"/>
          <w:b/>
          <w:bCs/>
          <w:color w:val="000000"/>
          <w:sz w:val="28"/>
          <w:szCs w:val="28"/>
        </w:rPr>
        <w:t>。</w:t>
      </w:r>
      <w:r w:rsidR="00821CB5" w:rsidRPr="00622E73">
        <w:rPr>
          <w:rFonts w:hint="eastAsia"/>
          <w:color w:val="000000"/>
          <w:sz w:val="28"/>
          <w:szCs w:val="28"/>
        </w:rPr>
        <w:t>该模式提供资源的类别、标题、级别、作者、上</w:t>
      </w:r>
      <w:proofErr w:type="gramStart"/>
      <w:r w:rsidR="00821CB5" w:rsidRPr="00622E73">
        <w:rPr>
          <w:rFonts w:hint="eastAsia"/>
          <w:color w:val="000000"/>
          <w:sz w:val="28"/>
          <w:szCs w:val="28"/>
        </w:rPr>
        <w:t>传时间</w:t>
      </w:r>
      <w:proofErr w:type="gramEnd"/>
      <w:r w:rsidR="00821CB5" w:rsidRPr="00622E73">
        <w:rPr>
          <w:rFonts w:hint="eastAsia"/>
          <w:color w:val="000000"/>
          <w:sz w:val="28"/>
          <w:szCs w:val="28"/>
        </w:rPr>
        <w:t>等信息，方便用户了解资源的详细情况。</w:t>
      </w:r>
    </w:p>
    <w:p w14:paraId="1BC6E9FF" w14:textId="416CD412" w:rsidR="00821CB5" w:rsidRPr="00622E73" w:rsidRDefault="00821CB5" w:rsidP="00821CB5">
      <w:pPr>
        <w:pStyle w:val="paragraph"/>
        <w:spacing w:before="0" w:beforeAutospacing="0" w:after="0" w:afterAutospacing="0"/>
        <w:jc w:val="both"/>
        <w:rPr>
          <w:sz w:val="28"/>
          <w:szCs w:val="28"/>
        </w:rPr>
      </w:pPr>
      <w:r w:rsidRPr="00622E73">
        <w:rPr>
          <w:rFonts w:hint="eastAsia"/>
          <w:b/>
          <w:bCs/>
          <w:color w:val="000000"/>
          <w:sz w:val="28"/>
          <w:szCs w:val="28"/>
        </w:rPr>
        <w:t>设计要求</w:t>
      </w:r>
      <w:r w:rsidRPr="00622E73">
        <w:rPr>
          <w:rFonts w:hint="eastAsia"/>
          <w:color w:val="000000"/>
          <w:sz w:val="28"/>
          <w:szCs w:val="28"/>
        </w:rPr>
        <w:t>：</w:t>
      </w:r>
    </w:p>
    <w:p w14:paraId="2701ED3C" w14:textId="58C34EF2" w:rsidR="00D62232" w:rsidRPr="00622E73" w:rsidRDefault="00427E22" w:rsidP="00427E22">
      <w:pPr>
        <w:pStyle w:val="paragraph"/>
        <w:spacing w:before="0" w:beforeAutospacing="0" w:after="0" w:afterAutospacing="0"/>
        <w:ind w:left="284" w:firstLineChars="202" w:firstLine="566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a</w:t>
      </w:r>
      <w:r w:rsidRPr="00622E73">
        <w:rPr>
          <w:color w:val="000000"/>
          <w:sz w:val="28"/>
          <w:szCs w:val="28"/>
        </w:rPr>
        <w:t>.</w:t>
      </w:r>
      <w:r w:rsidR="00821CB5" w:rsidRPr="00622E73">
        <w:rPr>
          <w:rFonts w:hint="eastAsia"/>
          <w:color w:val="000000"/>
          <w:sz w:val="28"/>
          <w:szCs w:val="28"/>
        </w:rPr>
        <w:t>权限：各级用户按相应权限操作 ，只能获取相应级别下的多媒体资源。</w:t>
      </w:r>
    </w:p>
    <w:p w14:paraId="38FED771" w14:textId="09F92727" w:rsidR="006F62F6" w:rsidRPr="00622E73" w:rsidRDefault="00427E22" w:rsidP="00690BED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lastRenderedPageBreak/>
        <w:t>b</w:t>
      </w:r>
      <w:r w:rsidRPr="00622E73">
        <w:rPr>
          <w:color w:val="000000"/>
          <w:sz w:val="28"/>
          <w:szCs w:val="28"/>
        </w:rPr>
        <w:t>.</w:t>
      </w:r>
      <w:r w:rsidR="00D62232" w:rsidRPr="00622E73">
        <w:rPr>
          <w:rFonts w:hint="eastAsia"/>
          <w:color w:val="000000"/>
          <w:sz w:val="28"/>
          <w:szCs w:val="28"/>
        </w:rPr>
        <w:t>多媒体资源排列：全部资源按目录树分支分层排列</w:t>
      </w:r>
      <w:r w:rsidR="006F62F6" w:rsidRPr="00622E73">
        <w:rPr>
          <w:rFonts w:hint="eastAsia"/>
          <w:color w:val="000000"/>
          <w:sz w:val="28"/>
          <w:szCs w:val="28"/>
        </w:rPr>
        <w:t>；向下包含，即当前文件夹</w:t>
      </w:r>
      <w:r w:rsidRPr="00622E73">
        <w:rPr>
          <w:rFonts w:hint="eastAsia"/>
          <w:color w:val="000000"/>
          <w:sz w:val="28"/>
          <w:szCs w:val="28"/>
        </w:rPr>
        <w:t>所</w:t>
      </w:r>
      <w:r w:rsidR="006F62F6" w:rsidRPr="00622E73">
        <w:rPr>
          <w:rFonts w:hint="eastAsia"/>
          <w:color w:val="000000"/>
          <w:sz w:val="28"/>
          <w:szCs w:val="28"/>
        </w:rPr>
        <w:t>包括的各级子文件夹中的全部资源一同显示出来；同类资源按照创建顺序进行倒序排列。（即新上传的排列在前）</w:t>
      </w:r>
    </w:p>
    <w:p w14:paraId="3EACEFB4" w14:textId="4DD73090" w:rsidR="006F62F6" w:rsidRPr="00622E73" w:rsidRDefault="00427E22" w:rsidP="00427E22">
      <w:pPr>
        <w:pStyle w:val="paragraph"/>
        <w:spacing w:before="0" w:beforeAutospacing="0" w:after="0" w:afterAutospacing="0"/>
        <w:ind w:left="284" w:firstLineChars="202" w:firstLine="566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c</w:t>
      </w:r>
      <w:r w:rsidRPr="00622E73">
        <w:rPr>
          <w:color w:val="000000"/>
          <w:sz w:val="28"/>
          <w:szCs w:val="28"/>
        </w:rPr>
        <w:t>.</w:t>
      </w:r>
      <w:r w:rsidR="006F62F6" w:rsidRPr="00622E73">
        <w:rPr>
          <w:rFonts w:hint="eastAsia"/>
          <w:color w:val="000000"/>
          <w:sz w:val="28"/>
          <w:szCs w:val="28"/>
        </w:rPr>
        <w:t>显示模式：资源可以以缩略模式和列表模式两种方式切换显示</w:t>
      </w:r>
      <w:r w:rsidR="003B660C" w:rsidRPr="00622E73">
        <w:rPr>
          <w:rFonts w:hint="eastAsia"/>
          <w:color w:val="000000"/>
          <w:sz w:val="28"/>
          <w:szCs w:val="28"/>
        </w:rPr>
        <w:t>。</w:t>
      </w:r>
    </w:p>
    <w:p w14:paraId="5EB58E7A" w14:textId="6EA98883" w:rsidR="003B660C" w:rsidRPr="00622E73" w:rsidRDefault="00427E22" w:rsidP="00DD09E4">
      <w:pPr>
        <w:pStyle w:val="paragraph"/>
        <w:spacing w:before="0" w:beforeAutospacing="0" w:after="0" w:afterAutospacing="0"/>
        <w:ind w:left="284" w:firstLineChars="202" w:firstLine="566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d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自动统计：用户在浏览过程中进行的下载和浏览操作会被自动计数。</w:t>
      </w:r>
    </w:p>
    <w:p w14:paraId="6E54DD1B" w14:textId="56D51A88" w:rsidR="003B660C" w:rsidRPr="00622E73" w:rsidRDefault="003B660C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b/>
          <w:bCs/>
          <w:color w:val="000000"/>
          <w:sz w:val="28"/>
          <w:szCs w:val="28"/>
        </w:rPr>
        <w:t>功能按钮</w:t>
      </w:r>
      <w:r w:rsidRPr="00622E73">
        <w:rPr>
          <w:rFonts w:hint="eastAsia"/>
          <w:color w:val="000000"/>
          <w:sz w:val="28"/>
          <w:szCs w:val="28"/>
        </w:rPr>
        <w:t>：</w:t>
      </w:r>
    </w:p>
    <w:p w14:paraId="34DF73BE" w14:textId="49078504" w:rsidR="003B660C" w:rsidRPr="00622E73" w:rsidRDefault="00427E22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a.</w:t>
      </w:r>
      <w:r w:rsidR="003B660C" w:rsidRPr="00622E73">
        <w:rPr>
          <w:rFonts w:hint="eastAsia"/>
          <w:color w:val="000000"/>
          <w:sz w:val="28"/>
          <w:szCs w:val="28"/>
        </w:rPr>
        <w:t>切换：可以实现</w:t>
      </w:r>
      <w:proofErr w:type="gramStart"/>
      <w:r w:rsidR="003B660C"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="003B660C" w:rsidRPr="00622E73">
        <w:rPr>
          <w:rFonts w:hint="eastAsia"/>
          <w:color w:val="000000"/>
          <w:sz w:val="28"/>
          <w:szCs w:val="28"/>
        </w:rPr>
        <w:t>和详细信息的互换显示。</w:t>
      </w:r>
    </w:p>
    <w:p w14:paraId="2D4CCD16" w14:textId="4075490B" w:rsidR="003B660C" w:rsidRPr="00622E73" w:rsidRDefault="00427E22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b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预览：要实现每个</w:t>
      </w:r>
      <w:proofErr w:type="gramStart"/>
      <w:r w:rsidR="003B660C"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="003B660C" w:rsidRPr="00622E73">
        <w:rPr>
          <w:rFonts w:hint="eastAsia"/>
          <w:color w:val="000000"/>
          <w:sz w:val="28"/>
          <w:szCs w:val="28"/>
        </w:rPr>
        <w:t>都可以进行预览或按卡片方式显示资源信息，含有图片的播放、试听等功能。</w:t>
      </w:r>
    </w:p>
    <w:p w14:paraId="4D1479BF" w14:textId="4290BD08" w:rsidR="003B660C" w:rsidRPr="00622E73" w:rsidRDefault="00690BED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c.</w:t>
      </w:r>
      <w:r w:rsidR="003B660C" w:rsidRPr="00622E73">
        <w:rPr>
          <w:rFonts w:hint="eastAsia"/>
          <w:color w:val="000000"/>
          <w:sz w:val="28"/>
          <w:szCs w:val="28"/>
        </w:rPr>
        <w:t>播放：可以点击并播放视频、音频资源。</w:t>
      </w:r>
    </w:p>
    <w:p w14:paraId="23E75D62" w14:textId="27AC2CE3" w:rsidR="003B660C" w:rsidRPr="00622E73" w:rsidRDefault="00690BED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d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试听：可以在不打开新页面的前提下进行试听音频（待定）。</w:t>
      </w:r>
    </w:p>
    <w:p w14:paraId="1E029CFE" w14:textId="78E6FEA0" w:rsidR="00B42D9F" w:rsidRPr="00622E73" w:rsidRDefault="00690BED" w:rsidP="00DD09E4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e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下载：包含单个文件下载，或多个文件下载。</w:t>
      </w:r>
    </w:p>
    <w:p w14:paraId="24CA2F59" w14:textId="46FD7A6B" w:rsidR="003B660C" w:rsidRPr="00622E73" w:rsidRDefault="000D106D" w:rsidP="00CC1F4D">
      <w:pPr>
        <w:pStyle w:val="3"/>
        <w:rPr>
          <w:rFonts w:ascii="宋体" w:eastAsia="宋体" w:hAnsi="宋体"/>
          <w:sz w:val="30"/>
          <w:szCs w:val="30"/>
        </w:rPr>
      </w:pPr>
      <w:bookmarkStart w:id="9" w:name="_Toc33977359"/>
      <w:r w:rsidRPr="00622E73">
        <w:rPr>
          <w:rFonts w:ascii="宋体" w:eastAsia="宋体" w:hAnsi="宋体"/>
          <w:sz w:val="30"/>
          <w:szCs w:val="30"/>
        </w:rPr>
        <w:t>2</w:t>
      </w:r>
      <w:r w:rsidR="00B42D9F" w:rsidRPr="00622E73">
        <w:rPr>
          <w:rFonts w:ascii="宋体" w:eastAsia="宋体" w:hAnsi="宋体"/>
          <w:sz w:val="30"/>
          <w:szCs w:val="30"/>
        </w:rPr>
        <w:t>.</w:t>
      </w:r>
      <w:r w:rsidRPr="00622E73">
        <w:rPr>
          <w:rFonts w:ascii="宋体" w:eastAsia="宋体" w:hAnsi="宋体"/>
          <w:sz w:val="30"/>
          <w:szCs w:val="30"/>
        </w:rPr>
        <w:t>1</w:t>
      </w:r>
      <w:r w:rsidR="00690BED" w:rsidRPr="00622E73">
        <w:rPr>
          <w:rFonts w:ascii="宋体" w:eastAsia="宋体" w:hAnsi="宋体"/>
          <w:sz w:val="30"/>
          <w:szCs w:val="30"/>
        </w:rPr>
        <w:t>.2</w:t>
      </w:r>
      <w:r w:rsidR="00B42D9F" w:rsidRPr="00622E73">
        <w:rPr>
          <w:rFonts w:ascii="宋体" w:eastAsia="宋体" w:hAnsi="宋体" w:hint="eastAsia"/>
          <w:sz w:val="30"/>
          <w:szCs w:val="30"/>
        </w:rPr>
        <w:t>常用文件浏览</w:t>
      </w:r>
      <w:bookmarkEnd w:id="9"/>
    </w:p>
    <w:p w14:paraId="3B51DADF" w14:textId="6ACE8D85" w:rsidR="00B42D9F" w:rsidRPr="00622E73" w:rsidRDefault="00B42D9F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ab/>
      </w:r>
      <w:r w:rsidRPr="00622E73">
        <w:rPr>
          <w:rFonts w:hint="eastAsia"/>
          <w:color w:val="000000"/>
          <w:sz w:val="28"/>
          <w:szCs w:val="28"/>
        </w:rPr>
        <w:t>用户可</w:t>
      </w:r>
      <w:r w:rsidR="00690BED" w:rsidRPr="00622E73">
        <w:rPr>
          <w:rFonts w:hint="eastAsia"/>
          <w:color w:val="000000"/>
          <w:sz w:val="28"/>
          <w:szCs w:val="28"/>
        </w:rPr>
        <w:t>对</w:t>
      </w:r>
      <w:r w:rsidRPr="00622E73">
        <w:rPr>
          <w:rFonts w:hint="eastAsia"/>
          <w:color w:val="000000"/>
          <w:sz w:val="28"/>
          <w:szCs w:val="28"/>
        </w:rPr>
        <w:t>自己的常用文件</w:t>
      </w:r>
      <w:r w:rsidRPr="00622E73">
        <w:rPr>
          <w:rFonts w:hint="eastAsia"/>
          <w:b/>
          <w:bCs/>
          <w:color w:val="000000"/>
          <w:sz w:val="28"/>
          <w:szCs w:val="28"/>
        </w:rPr>
        <w:t>按访问顺序进行排列浏览</w:t>
      </w:r>
      <w:r w:rsidRPr="00622E73">
        <w:rPr>
          <w:rFonts w:hint="eastAsia"/>
          <w:color w:val="000000"/>
          <w:sz w:val="28"/>
          <w:szCs w:val="28"/>
        </w:rPr>
        <w:t>。</w:t>
      </w:r>
    </w:p>
    <w:p w14:paraId="11181684" w14:textId="42D57E55" w:rsidR="001B3F2F" w:rsidRPr="00622E73" w:rsidRDefault="001B3F2F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3E1C2CED" w14:textId="77777777" w:rsidR="001B3F2F" w:rsidRPr="00622E73" w:rsidRDefault="001B3F2F" w:rsidP="003B660C">
      <w:pPr>
        <w:pStyle w:val="paragraph"/>
        <w:spacing w:before="0" w:beforeAutospacing="0" w:after="0" w:afterAutospacing="0"/>
        <w:jc w:val="both"/>
        <w:rPr>
          <w:rFonts w:hint="eastAsia"/>
          <w:color w:val="000000"/>
          <w:sz w:val="28"/>
          <w:szCs w:val="28"/>
        </w:rPr>
      </w:pPr>
    </w:p>
    <w:p w14:paraId="1B759A34" w14:textId="5A44D055" w:rsidR="00C60AAD" w:rsidRPr="00622E73" w:rsidRDefault="000D106D" w:rsidP="00470F89">
      <w:pPr>
        <w:pStyle w:val="2"/>
        <w:rPr>
          <w:rFonts w:ascii="宋体" w:eastAsia="宋体" w:hAnsi="宋体"/>
        </w:rPr>
      </w:pPr>
      <w:bookmarkStart w:id="10" w:name="_Toc33977360"/>
      <w:r w:rsidRPr="00622E73">
        <w:rPr>
          <w:rFonts w:ascii="宋体" w:eastAsia="宋体" w:hAnsi="宋体"/>
        </w:rPr>
        <w:lastRenderedPageBreak/>
        <w:t>2.</w:t>
      </w:r>
      <w:r w:rsidR="00463EA3" w:rsidRPr="00622E73">
        <w:rPr>
          <w:rFonts w:ascii="宋体" w:eastAsia="宋体" w:hAnsi="宋体"/>
        </w:rPr>
        <w:t>2</w:t>
      </w:r>
      <w:r w:rsidR="00C60AAD" w:rsidRPr="00622E73">
        <w:rPr>
          <w:rFonts w:ascii="宋体" w:eastAsia="宋体" w:hAnsi="宋体" w:hint="eastAsia"/>
        </w:rPr>
        <w:t>数据检索</w:t>
      </w:r>
      <w:bookmarkEnd w:id="10"/>
    </w:p>
    <w:p w14:paraId="54C26215" w14:textId="5DB54704" w:rsidR="00690BED" w:rsidRPr="00622E73" w:rsidRDefault="003D4F46" w:rsidP="00DD09E4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本系统为用户设计了</w:t>
      </w:r>
      <w:r w:rsidRPr="00622E73">
        <w:rPr>
          <w:rFonts w:hint="eastAsia"/>
          <w:b/>
          <w:bCs/>
          <w:color w:val="000000"/>
          <w:sz w:val="28"/>
          <w:szCs w:val="28"/>
        </w:rPr>
        <w:t>多种检索模式</w:t>
      </w:r>
      <w:r w:rsidRPr="00622E73">
        <w:rPr>
          <w:rFonts w:hint="eastAsia"/>
          <w:color w:val="000000"/>
          <w:sz w:val="28"/>
          <w:szCs w:val="28"/>
        </w:rPr>
        <w:t>。适用于用户自定义条件查询</w:t>
      </w:r>
      <w:r w:rsidR="00690BED" w:rsidRPr="00622E73">
        <w:rPr>
          <w:rFonts w:hint="eastAsia"/>
          <w:color w:val="000000"/>
          <w:sz w:val="28"/>
          <w:szCs w:val="28"/>
        </w:rPr>
        <w:t>。</w:t>
      </w:r>
    </w:p>
    <w:p w14:paraId="557248B1" w14:textId="7B999255" w:rsidR="007F0034" w:rsidRPr="00622E73" w:rsidRDefault="00BF50DB" w:rsidP="00CC1F4D">
      <w:pPr>
        <w:pStyle w:val="3"/>
        <w:rPr>
          <w:rFonts w:ascii="宋体" w:eastAsia="宋体" w:hAnsi="宋体"/>
          <w:sz w:val="30"/>
          <w:szCs w:val="30"/>
        </w:rPr>
      </w:pPr>
      <w:bookmarkStart w:id="11" w:name="_Toc33977361"/>
      <w:r w:rsidRPr="00622E73">
        <w:rPr>
          <w:rFonts w:ascii="宋体" w:eastAsia="宋体" w:hAnsi="宋体"/>
          <w:sz w:val="30"/>
          <w:szCs w:val="30"/>
        </w:rPr>
        <w:t>2</w:t>
      </w:r>
      <w:r w:rsidR="007F0034" w:rsidRPr="00622E73">
        <w:rPr>
          <w:rFonts w:ascii="宋体" w:eastAsia="宋体" w:hAnsi="宋体" w:hint="eastAsia"/>
          <w:sz w:val="30"/>
          <w:szCs w:val="30"/>
        </w:rPr>
        <w:t>.</w:t>
      </w:r>
      <w:r w:rsidR="000D106D" w:rsidRPr="00622E73">
        <w:rPr>
          <w:rFonts w:ascii="宋体" w:eastAsia="宋体" w:hAnsi="宋体"/>
          <w:sz w:val="30"/>
          <w:szCs w:val="30"/>
        </w:rPr>
        <w:t>2</w:t>
      </w:r>
      <w:r w:rsidR="00463EA3" w:rsidRPr="00622E73">
        <w:rPr>
          <w:rFonts w:ascii="宋体" w:eastAsia="宋体" w:hAnsi="宋体" w:hint="eastAsia"/>
          <w:sz w:val="30"/>
          <w:szCs w:val="30"/>
        </w:rPr>
        <w:t>.</w:t>
      </w:r>
      <w:r w:rsidR="00463EA3" w:rsidRPr="00622E73">
        <w:rPr>
          <w:rFonts w:ascii="宋体" w:eastAsia="宋体" w:hAnsi="宋体"/>
          <w:sz w:val="30"/>
          <w:szCs w:val="30"/>
        </w:rPr>
        <w:t>1</w:t>
      </w:r>
      <w:r w:rsidR="007F0034" w:rsidRPr="00622E73">
        <w:rPr>
          <w:rFonts w:ascii="宋体" w:eastAsia="宋体" w:hAnsi="宋体" w:hint="eastAsia"/>
          <w:sz w:val="30"/>
          <w:szCs w:val="30"/>
        </w:rPr>
        <w:t>单项条件检索</w:t>
      </w:r>
      <w:bookmarkEnd w:id="11"/>
    </w:p>
    <w:p w14:paraId="1E46EC2B" w14:textId="77777777" w:rsidR="007F0034" w:rsidRPr="00622E73" w:rsidRDefault="007F0034" w:rsidP="007F0034">
      <w:pPr>
        <w:ind w:firstLineChars="150" w:firstLine="42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对用户输入的某单项条件在库中进行匹配</w:t>
      </w:r>
      <w:r w:rsidRPr="00622E73">
        <w:rPr>
          <w:rFonts w:ascii="宋体" w:eastAsia="宋体" w:hAnsi="宋体" w:hint="eastAsia"/>
          <w:sz w:val="28"/>
          <w:szCs w:val="28"/>
        </w:rPr>
        <w:t>，可按照以下标准列出包含输入条件的资源。</w:t>
      </w:r>
    </w:p>
    <w:p w14:paraId="3B18ED4B" w14:textId="11E20972" w:rsidR="007F0034" w:rsidRPr="00622E73" w:rsidRDefault="00690BED" w:rsidP="00690BED">
      <w:pPr>
        <w:pStyle w:val="a7"/>
        <w:ind w:left="709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a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综合排序：按照资源的点击量，发布时间等标准进行排序后输出给用户。</w:t>
      </w:r>
    </w:p>
    <w:p w14:paraId="23D18FAE" w14:textId="6A392F8E" w:rsidR="007F0034" w:rsidRPr="00622E73" w:rsidRDefault="00690BED" w:rsidP="00690BED">
      <w:pPr>
        <w:pStyle w:val="a7"/>
        <w:ind w:left="709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b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时间长度：按照资源的时间长度区间（如1-3分钟，3-10分钟，10分钟以上）输出给用户。</w:t>
      </w:r>
    </w:p>
    <w:p w14:paraId="020EF5E3" w14:textId="54923DF4" w:rsidR="007F0034" w:rsidRPr="00622E73" w:rsidRDefault="00690BED" w:rsidP="00DD09E4">
      <w:pPr>
        <w:pStyle w:val="a7"/>
        <w:ind w:left="709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c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资源类型：按照资源的类型（视频</w:t>
      </w:r>
      <w:r w:rsidRPr="00622E73">
        <w:rPr>
          <w:rFonts w:ascii="宋体" w:eastAsia="宋体" w:hAnsi="宋体" w:hint="eastAsia"/>
          <w:sz w:val="28"/>
          <w:szCs w:val="28"/>
        </w:rPr>
        <w:t>、</w:t>
      </w:r>
      <w:r w:rsidR="007F0034" w:rsidRPr="00622E73">
        <w:rPr>
          <w:rFonts w:ascii="宋体" w:eastAsia="宋体" w:hAnsi="宋体" w:hint="eastAsia"/>
          <w:sz w:val="28"/>
          <w:szCs w:val="28"/>
        </w:rPr>
        <w:t>音频</w:t>
      </w:r>
      <w:r w:rsidRPr="00622E73">
        <w:rPr>
          <w:rFonts w:ascii="宋体" w:eastAsia="宋体" w:hAnsi="宋体" w:hint="eastAsia"/>
          <w:sz w:val="28"/>
          <w:szCs w:val="28"/>
        </w:rPr>
        <w:t>等</w:t>
      </w:r>
      <w:r w:rsidR="007F0034" w:rsidRPr="00622E73">
        <w:rPr>
          <w:rFonts w:ascii="宋体" w:eastAsia="宋体" w:hAnsi="宋体" w:hint="eastAsia"/>
          <w:sz w:val="28"/>
          <w:szCs w:val="28"/>
        </w:rPr>
        <w:t>）输出给用户。</w:t>
      </w:r>
    </w:p>
    <w:p w14:paraId="5E320461" w14:textId="6D347946" w:rsidR="007F0034" w:rsidRPr="00622E73" w:rsidRDefault="00BF50DB" w:rsidP="00CC1F4D">
      <w:pPr>
        <w:pStyle w:val="3"/>
        <w:rPr>
          <w:rFonts w:ascii="宋体" w:eastAsia="宋体" w:hAnsi="宋体"/>
        </w:rPr>
      </w:pPr>
      <w:bookmarkStart w:id="12" w:name="_Toc33977362"/>
      <w:r w:rsidRPr="00622E73">
        <w:rPr>
          <w:rFonts w:ascii="宋体" w:eastAsia="宋体" w:hAnsi="宋体"/>
          <w:color w:val="000000"/>
        </w:rPr>
        <w:t>2.</w:t>
      </w:r>
      <w:r w:rsidR="000D106D" w:rsidRPr="00622E73">
        <w:rPr>
          <w:rFonts w:ascii="宋体" w:eastAsia="宋体" w:hAnsi="宋体"/>
        </w:rPr>
        <w:t>2</w:t>
      </w:r>
      <w:r w:rsidR="00463EA3" w:rsidRPr="00622E73">
        <w:rPr>
          <w:rFonts w:ascii="宋体" w:eastAsia="宋体" w:hAnsi="宋体"/>
        </w:rPr>
        <w:t>.2</w:t>
      </w:r>
      <w:r w:rsidR="007F0034" w:rsidRPr="00622E73">
        <w:rPr>
          <w:rFonts w:ascii="宋体" w:eastAsia="宋体" w:hAnsi="宋体" w:hint="eastAsia"/>
        </w:rPr>
        <w:t>复合条件检索</w:t>
      </w:r>
      <w:bookmarkEnd w:id="12"/>
    </w:p>
    <w:p w14:paraId="64387D10" w14:textId="00F8FB55" w:rsidR="007F0034" w:rsidRPr="00622E73" w:rsidRDefault="007F0034" w:rsidP="001B3F2F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对用户输入的多项条件在库中进行匹配</w:t>
      </w:r>
      <w:r w:rsidRPr="00622E73">
        <w:rPr>
          <w:rFonts w:ascii="宋体" w:eastAsia="宋体" w:hAnsi="宋体" w:hint="eastAsia"/>
          <w:sz w:val="28"/>
          <w:szCs w:val="28"/>
        </w:rPr>
        <w:t>，单元之间可“与”可“或”。符合项数越多越优先。输出标准参照单项检索。运算符包括&lt;,&lt;=,=,=&gt;,&gt;,&lt;&gt;,等。</w:t>
      </w:r>
    </w:p>
    <w:p w14:paraId="5E53164F" w14:textId="0A042523" w:rsidR="007F0034" w:rsidRPr="00622E73" w:rsidRDefault="00BF50DB" w:rsidP="00CC1F4D">
      <w:pPr>
        <w:pStyle w:val="3"/>
        <w:rPr>
          <w:rFonts w:ascii="宋体" w:eastAsia="宋体" w:hAnsi="宋体"/>
        </w:rPr>
      </w:pPr>
      <w:bookmarkStart w:id="13" w:name="_Toc33977363"/>
      <w:r w:rsidRPr="00622E73">
        <w:rPr>
          <w:rFonts w:ascii="宋体" w:eastAsia="宋体" w:hAnsi="宋体"/>
          <w:color w:val="000000"/>
        </w:rPr>
        <w:t>2.</w:t>
      </w:r>
      <w:r w:rsidR="000D106D" w:rsidRPr="00622E73">
        <w:rPr>
          <w:rFonts w:ascii="宋体" w:eastAsia="宋体" w:hAnsi="宋体"/>
        </w:rPr>
        <w:t>2</w:t>
      </w:r>
      <w:r w:rsidR="00463EA3" w:rsidRPr="00622E73">
        <w:rPr>
          <w:rFonts w:ascii="宋体" w:eastAsia="宋体" w:hAnsi="宋体"/>
        </w:rPr>
        <w:t>.3</w:t>
      </w:r>
      <w:r w:rsidR="007F0034" w:rsidRPr="00622E73">
        <w:rPr>
          <w:rFonts w:ascii="宋体" w:eastAsia="宋体" w:hAnsi="宋体" w:hint="eastAsia"/>
        </w:rPr>
        <w:t>近义词检索</w:t>
      </w:r>
      <w:bookmarkEnd w:id="13"/>
    </w:p>
    <w:p w14:paraId="5D8B0647" w14:textId="17BFB9AC" w:rsidR="007F0034" w:rsidRPr="00622E73" w:rsidRDefault="007F0034" w:rsidP="00DD09E4">
      <w:pPr>
        <w:ind w:firstLineChars="150" w:firstLine="42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依托近义词表进行检索</w:t>
      </w:r>
      <w:r w:rsidRPr="00622E73">
        <w:rPr>
          <w:rFonts w:ascii="宋体" w:eastAsia="宋体" w:hAnsi="宋体" w:hint="eastAsia"/>
          <w:sz w:val="28"/>
          <w:szCs w:val="28"/>
        </w:rPr>
        <w:t>。如：“车辆”和“汽车”两个词</w:t>
      </w:r>
      <w:r w:rsidR="00690BED" w:rsidRPr="00622E73">
        <w:rPr>
          <w:rFonts w:ascii="宋体" w:eastAsia="宋体" w:hAnsi="宋体" w:hint="eastAsia"/>
          <w:sz w:val="28"/>
          <w:szCs w:val="28"/>
        </w:rPr>
        <w:t>汇</w:t>
      </w:r>
      <w:r w:rsidRPr="00622E73">
        <w:rPr>
          <w:rFonts w:ascii="宋体" w:eastAsia="宋体" w:hAnsi="宋体" w:hint="eastAsia"/>
          <w:sz w:val="28"/>
          <w:szCs w:val="28"/>
        </w:rPr>
        <w:t>为近义关系</w:t>
      </w:r>
      <w:r w:rsidR="00690BED" w:rsidRPr="00622E73">
        <w:rPr>
          <w:rFonts w:ascii="宋体" w:eastAsia="宋体" w:hAnsi="宋体" w:hint="eastAsia"/>
          <w:sz w:val="28"/>
          <w:szCs w:val="28"/>
        </w:rPr>
        <w:t>，</w:t>
      </w:r>
      <w:r w:rsidRPr="00622E73">
        <w:rPr>
          <w:rFonts w:ascii="宋体" w:eastAsia="宋体" w:hAnsi="宋体" w:hint="eastAsia"/>
          <w:sz w:val="28"/>
          <w:szCs w:val="28"/>
        </w:rPr>
        <w:t>当著录为“车辆”时，若以“汽车”进行检索，在一般的匹配搜索中不能查到目标。采用近义词检索可以有效提高查全率和查准率，</w:t>
      </w:r>
      <w:r w:rsidRPr="00622E73">
        <w:rPr>
          <w:rFonts w:ascii="宋体" w:eastAsia="宋体" w:hAnsi="宋体" w:hint="eastAsia"/>
          <w:sz w:val="28"/>
          <w:szCs w:val="28"/>
        </w:rPr>
        <w:lastRenderedPageBreak/>
        <w:t>满足特定需求。</w:t>
      </w:r>
    </w:p>
    <w:p w14:paraId="3116150E" w14:textId="00C31736" w:rsidR="00690BED" w:rsidRPr="00622E73" w:rsidRDefault="00463EA3" w:rsidP="00124188">
      <w:pPr>
        <w:pStyle w:val="2"/>
        <w:rPr>
          <w:rFonts w:ascii="宋体" w:eastAsia="宋体" w:hAnsi="宋体"/>
        </w:rPr>
      </w:pPr>
      <w:bookmarkStart w:id="14" w:name="_Toc33977364"/>
      <w:r w:rsidRPr="00622E73">
        <w:rPr>
          <w:rFonts w:ascii="宋体" w:eastAsia="宋体" w:hAnsi="宋体"/>
        </w:rPr>
        <w:t>2.</w:t>
      </w:r>
      <w:r w:rsidR="000D106D" w:rsidRPr="00622E73">
        <w:rPr>
          <w:rFonts w:ascii="宋体" w:eastAsia="宋体" w:hAnsi="宋体"/>
        </w:rPr>
        <w:t>3</w:t>
      </w:r>
      <w:r w:rsidR="007F0034" w:rsidRPr="00622E73">
        <w:rPr>
          <w:rFonts w:ascii="宋体" w:eastAsia="宋体" w:hAnsi="宋体" w:hint="eastAsia"/>
        </w:rPr>
        <w:t>数据统计</w:t>
      </w:r>
      <w:bookmarkEnd w:id="14"/>
    </w:p>
    <w:p w14:paraId="6E23D0C2" w14:textId="283135FD" w:rsidR="007F0034" w:rsidRPr="00622E73" w:rsidRDefault="003D4F46" w:rsidP="00124188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该功能模块</w:t>
      </w:r>
      <w:r w:rsidRPr="00622E73">
        <w:rPr>
          <w:rFonts w:ascii="宋体" w:eastAsia="宋体" w:hAnsi="宋体" w:hint="eastAsia"/>
          <w:b/>
          <w:bCs/>
          <w:sz w:val="28"/>
          <w:szCs w:val="28"/>
        </w:rPr>
        <w:t>用于统计网站流量，统合并从中了解哪些类型的多媒体资源更受用户欢迎，从而提升粗略浏览时的效率</w:t>
      </w:r>
      <w:r w:rsidRPr="00622E73">
        <w:rPr>
          <w:rFonts w:ascii="宋体" w:eastAsia="宋体" w:hAnsi="宋体" w:hint="eastAsia"/>
          <w:sz w:val="28"/>
          <w:szCs w:val="28"/>
        </w:rPr>
        <w:t>。设计有如下功能</w:t>
      </w:r>
      <w:r w:rsidR="00690BED" w:rsidRPr="00622E73">
        <w:rPr>
          <w:rFonts w:ascii="宋体" w:eastAsia="宋体" w:hAnsi="宋体" w:hint="eastAsia"/>
          <w:sz w:val="28"/>
          <w:szCs w:val="28"/>
        </w:rPr>
        <w:t>：</w:t>
      </w:r>
    </w:p>
    <w:p w14:paraId="5A1EB9F9" w14:textId="2E37C91C" w:rsidR="007F0034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>a.</w:t>
      </w:r>
      <w:r w:rsidR="007F0034" w:rsidRPr="00622E73">
        <w:rPr>
          <w:rFonts w:ascii="宋体" w:eastAsia="宋体" w:hAnsi="宋体" w:hint="eastAsia"/>
          <w:sz w:val="28"/>
          <w:szCs w:val="28"/>
        </w:rPr>
        <w:t>数量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将各项数据的数量进行统计后存入库中。</w:t>
      </w:r>
    </w:p>
    <w:p w14:paraId="3FF1F02E" w14:textId="5A93E494" w:rsidR="003D4F46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b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访问人数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各个资源，每有一个用户进行访问便对其访问人数增1。存入库中，并显示给用户。</w:t>
      </w:r>
    </w:p>
    <w:p w14:paraId="708155B3" w14:textId="76A0C8F8" w:rsidR="007F0034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c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下载次数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各个资源，每有一个用户进行下载便对其下载人数增1。存入库中，并显示给用户。</w:t>
      </w:r>
    </w:p>
    <w:p w14:paraId="66E51539" w14:textId="7CC632B2" w:rsidR="007F0034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d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数据来源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将每个资源的来源进行收集，并统计同一来源的资源。</w:t>
      </w:r>
    </w:p>
    <w:p w14:paraId="5B5CBE24" w14:textId="3907F207" w:rsidR="001B3F2F" w:rsidRDefault="00690BE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e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动态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资源的数据在随时变化，统计的结果会自动定时更新。</w:t>
      </w:r>
    </w:p>
    <w:p w14:paraId="00DCC140" w14:textId="03EDE955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591D1760" w14:textId="037B33DB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288111F5" w14:textId="4E113FCB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06C93733" w14:textId="1E934E12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1426D81E" w14:textId="79E783B6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41B4E556" w14:textId="6BA5F7AD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591BA188" w14:textId="2EC96A37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7FFC8B34" w14:textId="4B401508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7473BE14" w14:textId="77777777" w:rsidR="00CC1F4D" w:rsidRPr="00CC1F4D" w:rsidRDefault="00CC1F4D" w:rsidP="00CC1F4D">
      <w:pPr>
        <w:pStyle w:val="a7"/>
        <w:ind w:left="426" w:firstLineChars="0" w:firstLine="0"/>
        <w:rPr>
          <w:rFonts w:ascii="宋体" w:eastAsia="宋体" w:hAnsi="宋体" w:hint="eastAsia"/>
          <w:sz w:val="28"/>
          <w:szCs w:val="28"/>
        </w:rPr>
      </w:pPr>
    </w:p>
    <w:p w14:paraId="071FCEFA" w14:textId="7F4B6440" w:rsidR="0060662C" w:rsidRPr="00622E73" w:rsidRDefault="000D106D" w:rsidP="00124188">
      <w:pPr>
        <w:pStyle w:val="2"/>
        <w:rPr>
          <w:rFonts w:ascii="宋体" w:eastAsia="宋体" w:hAnsi="宋体"/>
        </w:rPr>
      </w:pPr>
      <w:bookmarkStart w:id="15" w:name="_Toc33977365"/>
      <w:r w:rsidRPr="00622E73">
        <w:rPr>
          <w:rFonts w:ascii="宋体" w:eastAsia="宋体" w:hAnsi="宋体"/>
        </w:rPr>
        <w:t>2.</w:t>
      </w:r>
      <w:r w:rsidR="00690BED" w:rsidRPr="00622E73">
        <w:rPr>
          <w:rFonts w:ascii="宋体" w:eastAsia="宋体" w:hAnsi="宋体"/>
        </w:rPr>
        <w:t>4</w:t>
      </w:r>
      <w:r w:rsidR="008B66D7" w:rsidRPr="00622E73">
        <w:rPr>
          <w:rFonts w:ascii="宋体" w:eastAsia="宋体" w:hAnsi="宋体"/>
        </w:rPr>
        <w:t>.</w:t>
      </w:r>
      <w:r w:rsidR="0060662C" w:rsidRPr="00622E73">
        <w:rPr>
          <w:rFonts w:ascii="宋体" w:eastAsia="宋体" w:hAnsi="宋体" w:hint="eastAsia"/>
        </w:rPr>
        <w:t>用户注册</w:t>
      </w:r>
      <w:bookmarkEnd w:id="15"/>
    </w:p>
    <w:p w14:paraId="48F171D6" w14:textId="1B28FD57" w:rsidR="00D4780B" w:rsidRPr="00622E73" w:rsidRDefault="0060662C" w:rsidP="0060662C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ab/>
      </w:r>
      <w:r w:rsidRPr="00622E73">
        <w:rPr>
          <w:rFonts w:ascii="宋体" w:eastAsia="宋体" w:hAnsi="宋体" w:hint="eastAsia"/>
          <w:sz w:val="28"/>
          <w:szCs w:val="28"/>
        </w:rPr>
        <w:t>建立完整的用户档案库，记录范围内用户的档案信息，并且将这些信息和管理员功能相联系，让管理员可以根据信息进行操作。</w:t>
      </w:r>
    </w:p>
    <w:p w14:paraId="346E0BD7" w14:textId="0903F65C" w:rsidR="0060662C" w:rsidRPr="00622E73" w:rsidRDefault="0060662C" w:rsidP="0060662C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基本信息</w:t>
      </w:r>
      <w:r w:rsidR="00DD09E4" w:rsidRPr="00622E73">
        <w:rPr>
          <w:rFonts w:ascii="宋体" w:eastAsia="宋体" w:hAnsi="宋体"/>
          <w:b/>
          <w:bCs/>
          <w:sz w:val="28"/>
          <w:szCs w:val="28"/>
        </w:rPr>
        <w:t>:</w:t>
      </w:r>
    </w:p>
    <w:p w14:paraId="7CC91690" w14:textId="77777777" w:rsidR="0060662C" w:rsidRPr="00622E73" w:rsidRDefault="0060662C" w:rsidP="0060662C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ab/>
      </w:r>
      <w:r w:rsidRPr="00622E73">
        <w:rPr>
          <w:rFonts w:ascii="宋体" w:eastAsia="宋体" w:hAnsi="宋体" w:hint="eastAsia"/>
          <w:sz w:val="28"/>
          <w:szCs w:val="28"/>
        </w:rPr>
        <w:t>记录用户基本信息，包括ID，姓名，密码，邮箱，手机，硬币，B币。用户在在线、离线两种状态下基本信息的管理，包括但不限于：增加、删除、修改；当用户注册信息不符合系统要求时，能够进行识别并要求重新注册。用户的登录密码应要求输入两次以验证是否一致。用户的注册请求发出后要求进行二次确认。</w:t>
      </w:r>
    </w:p>
    <w:p w14:paraId="3763FBD2" w14:textId="7E290EAE" w:rsidR="00DD09E4" w:rsidRPr="00622E73" w:rsidRDefault="0060662C" w:rsidP="00DD09E4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ab/>
      </w:r>
      <w:r w:rsidRPr="00622E73">
        <w:rPr>
          <w:rFonts w:ascii="宋体" w:eastAsia="宋体" w:hAnsi="宋体" w:hint="eastAsia"/>
          <w:sz w:val="28"/>
          <w:szCs w:val="28"/>
        </w:rPr>
        <w:t>用户注册页面同时拥有用户资料修改功能，但ID是不能修改的。用户修改当前可修改用户信息时，应确认和其他用户不重复，修改请求发出后要求进行二次确认。</w:t>
      </w:r>
    </w:p>
    <w:p w14:paraId="082520F3" w14:textId="097D478B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262E5406" w14:textId="034EC54E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7FF40225" w14:textId="43289FEC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088C0285" w14:textId="256E2E0B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0EE912B2" w14:textId="2F5D89AF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3277CC5A" w14:textId="37F6D507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135730D5" w14:textId="73B1E37B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0A70C9B7" w14:textId="77777777" w:rsidR="001B3F2F" w:rsidRPr="00622E73" w:rsidRDefault="001B3F2F" w:rsidP="00DD09E4">
      <w:pPr>
        <w:rPr>
          <w:rFonts w:ascii="宋体" w:eastAsia="宋体" w:hAnsi="宋体"/>
          <w:sz w:val="28"/>
          <w:szCs w:val="28"/>
        </w:rPr>
      </w:pPr>
    </w:p>
    <w:p w14:paraId="6EA53967" w14:textId="2978C49D" w:rsidR="00065808" w:rsidRPr="00622E73" w:rsidRDefault="000D106D" w:rsidP="00124188">
      <w:pPr>
        <w:pStyle w:val="2"/>
        <w:rPr>
          <w:rFonts w:ascii="宋体" w:eastAsia="宋体" w:hAnsi="宋体"/>
        </w:rPr>
      </w:pPr>
      <w:bookmarkStart w:id="16" w:name="_Toc33977366"/>
      <w:r w:rsidRPr="00622E73">
        <w:rPr>
          <w:rFonts w:ascii="宋体" w:eastAsia="宋体" w:hAnsi="宋体"/>
        </w:rPr>
        <w:lastRenderedPageBreak/>
        <w:t>2.</w:t>
      </w:r>
      <w:r w:rsidR="002D11A4" w:rsidRPr="00622E73">
        <w:rPr>
          <w:rFonts w:ascii="宋体" w:eastAsia="宋体" w:hAnsi="宋体" w:hint="eastAsia"/>
        </w:rPr>
        <w:t>5</w:t>
      </w:r>
      <w:r w:rsidR="008B66D7" w:rsidRPr="00622E73">
        <w:rPr>
          <w:rFonts w:ascii="宋体" w:eastAsia="宋体" w:hAnsi="宋体"/>
        </w:rPr>
        <w:t>.</w:t>
      </w:r>
      <w:r w:rsidR="002D11A4" w:rsidRPr="00622E73">
        <w:rPr>
          <w:rFonts w:ascii="宋体" w:eastAsia="宋体" w:hAnsi="宋体" w:hint="eastAsia"/>
        </w:rPr>
        <w:t>信息发布与审核</w:t>
      </w:r>
      <w:bookmarkEnd w:id="16"/>
    </w:p>
    <w:p w14:paraId="5438C6B1" w14:textId="0B17A4B2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17" w:name="_Toc33977367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1 目录管理</w:t>
      </w:r>
      <w:bookmarkEnd w:id="17"/>
    </w:p>
    <w:p w14:paraId="7A832884" w14:textId="7C662600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将多媒体资源进行分类。按照电视剧，电影，动漫，新闻，音乐等标签进行分类。</w:t>
      </w:r>
    </w:p>
    <w:p w14:paraId="0146E3C3" w14:textId="1A7FB70E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18" w:name="_Toc33977368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2 素材收集</w:t>
      </w:r>
      <w:bookmarkEnd w:id="18"/>
    </w:p>
    <w:p w14:paraId="204907D9" w14:textId="75CCD6E4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多媒体资源素材大致可以分为文本、图形、图像、音频（声音）、视频、动画等几种主要形式。</w:t>
      </w:r>
    </w:p>
    <w:p w14:paraId="04B6C9B3" w14:textId="2B9CB199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19" w:name="_Toc33977369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3 素材审核</w:t>
      </w:r>
      <w:bookmarkEnd w:id="19"/>
    </w:p>
    <w:p w14:paraId="217130F5" w14:textId="6DD3B555" w:rsidR="00D4780B" w:rsidRPr="00622E73" w:rsidRDefault="0060662C" w:rsidP="00DD09E4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真实性与科学性原则使用多媒体</w:t>
      </w:r>
      <w:r w:rsidR="00950CC4" w:rsidRPr="00622E73">
        <w:rPr>
          <w:rFonts w:hint="eastAsia"/>
          <w:color w:val="000000"/>
          <w:sz w:val="28"/>
          <w:szCs w:val="28"/>
        </w:rPr>
        <w:t>资源</w:t>
      </w:r>
      <w:r w:rsidRPr="00622E73">
        <w:rPr>
          <w:color w:val="000000"/>
          <w:sz w:val="28"/>
          <w:szCs w:val="28"/>
        </w:rPr>
        <w:t>，要注意内容的真实性与科学性。</w:t>
      </w:r>
      <w:r w:rsidRPr="00622E73">
        <w:rPr>
          <w:rFonts w:hint="eastAsia"/>
          <w:color w:val="000000"/>
          <w:sz w:val="28"/>
          <w:szCs w:val="28"/>
        </w:rPr>
        <w:t>不能出现</w:t>
      </w:r>
      <w:r w:rsidR="00950CC4" w:rsidRPr="00622E73">
        <w:rPr>
          <w:rFonts w:hint="eastAsia"/>
          <w:color w:val="000000"/>
          <w:sz w:val="28"/>
          <w:szCs w:val="28"/>
        </w:rPr>
        <w:t>低俗资源</w:t>
      </w:r>
      <w:r w:rsidR="00D4780B" w:rsidRPr="00622E73">
        <w:rPr>
          <w:rFonts w:hint="eastAsia"/>
          <w:color w:val="000000"/>
          <w:sz w:val="28"/>
          <w:szCs w:val="28"/>
        </w:rPr>
        <w:t>。</w:t>
      </w:r>
    </w:p>
    <w:p w14:paraId="447609FE" w14:textId="2ED36CA0" w:rsidR="00D4780B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0" w:name="_Toc33977370"/>
      <w:r w:rsidRPr="00622E73">
        <w:rPr>
          <w:rFonts w:ascii="宋体" w:eastAsia="宋体" w:hAnsi="宋体"/>
          <w:sz w:val="30"/>
          <w:szCs w:val="30"/>
        </w:rPr>
        <w:t>2.</w:t>
      </w:r>
      <w:r w:rsidR="00B77867" w:rsidRPr="00622E73">
        <w:rPr>
          <w:rFonts w:ascii="宋体" w:eastAsia="宋体" w:hAnsi="宋体"/>
          <w:sz w:val="30"/>
          <w:szCs w:val="30"/>
        </w:rPr>
        <w:t>5.4 信息发</w:t>
      </w:r>
      <w:r w:rsidR="00DD09E4" w:rsidRPr="00622E73">
        <w:rPr>
          <w:rFonts w:ascii="宋体" w:eastAsia="宋体" w:hAnsi="宋体" w:hint="eastAsia"/>
          <w:sz w:val="30"/>
          <w:szCs w:val="30"/>
        </w:rPr>
        <w:t>布</w:t>
      </w:r>
      <w:bookmarkEnd w:id="20"/>
    </w:p>
    <w:p w14:paraId="659D1616" w14:textId="57C8912B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该功能模块用于将随机推荐和发布各类多媒体资源信息，以站内信息的形式传送给用户，并由系统自动记录操作情况。</w:t>
      </w:r>
    </w:p>
    <w:p w14:paraId="0A1EBBB8" w14:textId="4DF4AE01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1" w:name="_Toc33977371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</w:t>
      </w:r>
      <w:r w:rsidR="008B66D7" w:rsidRPr="00622E73">
        <w:rPr>
          <w:rFonts w:ascii="宋体" w:eastAsia="宋体" w:hAnsi="宋体"/>
          <w:sz w:val="30"/>
          <w:szCs w:val="30"/>
        </w:rPr>
        <w:t>5</w:t>
      </w:r>
      <w:r w:rsidR="0060662C" w:rsidRPr="00622E73">
        <w:rPr>
          <w:rFonts w:ascii="宋体" w:eastAsia="宋体" w:hAnsi="宋体"/>
          <w:sz w:val="30"/>
          <w:szCs w:val="30"/>
        </w:rPr>
        <w:t xml:space="preserve"> 数据清除</w:t>
      </w:r>
      <w:bookmarkEnd w:id="21"/>
    </w:p>
    <w:p w14:paraId="68DCCFED" w14:textId="64635D3F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对多媒体资源管理系统的文件夹或数据库中的数据进行清除。</w:t>
      </w:r>
    </w:p>
    <w:p w14:paraId="54A0D002" w14:textId="4FA3282F" w:rsidR="0060662C" w:rsidRPr="00622E73" w:rsidRDefault="000D106D" w:rsidP="00124188">
      <w:pPr>
        <w:pStyle w:val="2"/>
        <w:rPr>
          <w:rFonts w:ascii="宋体" w:eastAsia="宋体" w:hAnsi="宋体"/>
        </w:rPr>
      </w:pPr>
      <w:bookmarkStart w:id="22" w:name="_Toc33977372"/>
      <w:r w:rsidRPr="00622E73">
        <w:rPr>
          <w:rFonts w:ascii="宋体" w:eastAsia="宋体" w:hAnsi="宋体"/>
          <w:sz w:val="30"/>
          <w:szCs w:val="30"/>
        </w:rPr>
        <w:lastRenderedPageBreak/>
        <w:t>2.</w:t>
      </w:r>
      <w:r w:rsidR="0060662C" w:rsidRPr="00622E73">
        <w:rPr>
          <w:rFonts w:ascii="宋体" w:eastAsia="宋体" w:hAnsi="宋体"/>
        </w:rPr>
        <w:t>6</w:t>
      </w:r>
      <w:r w:rsidR="004649AF" w:rsidRPr="00622E73">
        <w:rPr>
          <w:rFonts w:ascii="宋体" w:eastAsia="宋体" w:hAnsi="宋体"/>
        </w:rPr>
        <w:t>.</w:t>
      </w:r>
      <w:r w:rsidR="0060662C" w:rsidRPr="00622E73">
        <w:rPr>
          <w:rFonts w:ascii="宋体" w:eastAsia="宋体" w:hAnsi="宋体"/>
        </w:rPr>
        <w:t>后台管理系统</w:t>
      </w:r>
      <w:bookmarkEnd w:id="22"/>
    </w:p>
    <w:p w14:paraId="3858CE2B" w14:textId="76069097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3" w:name="_Toc33977373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1 用户管理与登陆</w:t>
      </w:r>
      <w:bookmarkEnd w:id="23"/>
    </w:p>
    <w:p w14:paraId="41EA219C" w14:textId="69119D55" w:rsidR="0060662C" w:rsidRPr="00622E73" w:rsidRDefault="0060662C" w:rsidP="00D4780B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利用数据库（</w:t>
      </w:r>
      <w:proofErr w:type="spellStart"/>
      <w:r w:rsidRPr="00622E73">
        <w:rPr>
          <w:color w:val="000000"/>
          <w:sz w:val="28"/>
          <w:szCs w:val="28"/>
        </w:rPr>
        <w:t>Mysql</w:t>
      </w:r>
      <w:proofErr w:type="spellEnd"/>
      <w:r w:rsidRPr="00622E73">
        <w:rPr>
          <w:color w:val="000000"/>
          <w:sz w:val="28"/>
          <w:szCs w:val="28"/>
        </w:rPr>
        <w:t>、</w:t>
      </w:r>
      <w:proofErr w:type="spellStart"/>
      <w:r w:rsidRPr="00622E73">
        <w:rPr>
          <w:color w:val="000000"/>
          <w:sz w:val="28"/>
          <w:szCs w:val="28"/>
        </w:rPr>
        <w:t>SQLserver</w:t>
      </w:r>
      <w:proofErr w:type="spellEnd"/>
      <w:r w:rsidRPr="00622E73">
        <w:rPr>
          <w:color w:val="000000"/>
          <w:sz w:val="28"/>
          <w:szCs w:val="28"/>
        </w:rPr>
        <w:t>、Oracle等），将用户的各种信息，包括账号、密码、用户基本资料等存储在管理系统后台，当用户需要登陆时，核对数据库中的用户数据，当核对正确后才</w:t>
      </w:r>
      <w:r w:rsidR="00D4780B" w:rsidRPr="00622E73">
        <w:rPr>
          <w:rFonts w:hint="eastAsia"/>
          <w:color w:val="000000"/>
          <w:sz w:val="28"/>
          <w:szCs w:val="28"/>
        </w:rPr>
        <w:t>会</w:t>
      </w:r>
      <w:r w:rsidRPr="00622E73">
        <w:rPr>
          <w:color w:val="000000"/>
          <w:sz w:val="28"/>
          <w:szCs w:val="28"/>
        </w:rPr>
        <w:t>予以登陆，登陆后用户可对自身的资料进行修改，修改后的结果同样存储到数据库中。</w:t>
      </w:r>
    </w:p>
    <w:p w14:paraId="4E183D48" w14:textId="5A87BED2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4" w:name="_Toc33977374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2 模块管理</w:t>
      </w:r>
      <w:bookmarkEnd w:id="24"/>
    </w:p>
    <w:p w14:paraId="12F3C44F" w14:textId="676BAE5A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模块是平台功能的单元，是源码和数据的集合体，模块管理是系统中各种功能框架的核心，所以，对于模块的管理尤为重要。</w:t>
      </w:r>
    </w:p>
    <w:p w14:paraId="2CBEB350" w14:textId="786413DC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功能模块主要面向平台系统管理人员和开发人员。对其他类型的普通用户直接禁用此功能，以免引起数据的丢失、泄露</w:t>
      </w:r>
      <w:r w:rsidR="004649AF" w:rsidRPr="00622E73">
        <w:rPr>
          <w:rFonts w:hint="eastAsia"/>
          <w:color w:val="000000"/>
          <w:sz w:val="28"/>
          <w:szCs w:val="28"/>
        </w:rPr>
        <w:t>和</w:t>
      </w:r>
      <w:r w:rsidRPr="00622E73">
        <w:rPr>
          <w:rFonts w:hint="eastAsia"/>
          <w:color w:val="000000"/>
          <w:sz w:val="28"/>
          <w:szCs w:val="28"/>
        </w:rPr>
        <w:t>篡改。</w:t>
      </w:r>
    </w:p>
    <w:p w14:paraId="2AF1C8C6" w14:textId="2FD81F16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5" w:name="_Toc33977375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3 模块组管理</w:t>
      </w:r>
      <w:bookmarkEnd w:id="25"/>
    </w:p>
    <w:p w14:paraId="18B01D10" w14:textId="3542F96E" w:rsidR="0060662C" w:rsidRPr="00622E73" w:rsidRDefault="004649AF" w:rsidP="0060662C">
      <w:pPr>
        <w:pStyle w:val="paragraph"/>
        <w:tabs>
          <w:tab w:val="left" w:pos="2149"/>
        </w:tabs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模块组的管理主要有：</w:t>
      </w:r>
    </w:p>
    <w:p w14:paraId="3757AD14" w14:textId="7FA9DC95" w:rsidR="0060662C" w:rsidRPr="00622E73" w:rsidRDefault="004649AF" w:rsidP="004649AF">
      <w:pPr>
        <w:pStyle w:val="paragraph"/>
        <w:tabs>
          <w:tab w:val="left" w:pos="2149"/>
        </w:tabs>
        <w:ind w:leftChars="270" w:left="567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a.</w:t>
      </w:r>
      <w:r w:rsidR="0060662C" w:rsidRPr="00622E73">
        <w:rPr>
          <w:color w:val="000000"/>
          <w:sz w:val="28"/>
          <w:szCs w:val="28"/>
        </w:rPr>
        <w:t>添加、修改、删除，模块的分类、移动</w:t>
      </w:r>
      <w:r w:rsidRPr="00622E73">
        <w:rPr>
          <w:rFonts w:hint="eastAsia"/>
          <w:color w:val="000000"/>
          <w:sz w:val="28"/>
          <w:szCs w:val="28"/>
        </w:rPr>
        <w:t>。</w:t>
      </w:r>
    </w:p>
    <w:p w14:paraId="3997AFEF" w14:textId="32803C10" w:rsidR="0060662C" w:rsidRPr="00622E73" w:rsidRDefault="004649AF" w:rsidP="004649AF">
      <w:pPr>
        <w:pStyle w:val="paragraph"/>
        <w:tabs>
          <w:tab w:val="left" w:pos="2149"/>
        </w:tabs>
        <w:ind w:leftChars="270" w:left="567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b</w:t>
      </w:r>
      <w:r w:rsidRPr="00622E73">
        <w:rPr>
          <w:color w:val="000000"/>
          <w:sz w:val="28"/>
          <w:szCs w:val="28"/>
        </w:rPr>
        <w:t>.</w:t>
      </w:r>
      <w:r w:rsidR="0060662C" w:rsidRPr="00622E73">
        <w:rPr>
          <w:color w:val="000000"/>
          <w:sz w:val="28"/>
          <w:szCs w:val="28"/>
        </w:rPr>
        <w:t>模块的启用、停用，模块的动作权限设置</w:t>
      </w:r>
      <w:r w:rsidRPr="00622E73">
        <w:rPr>
          <w:rFonts w:hint="eastAsia"/>
          <w:color w:val="000000"/>
          <w:sz w:val="28"/>
          <w:szCs w:val="28"/>
        </w:rPr>
        <w:t>。</w:t>
      </w:r>
    </w:p>
    <w:p w14:paraId="0B452B3C" w14:textId="47F062BE" w:rsidR="0060662C" w:rsidRPr="00622E73" w:rsidRDefault="004649AF" w:rsidP="004649AF">
      <w:pPr>
        <w:pStyle w:val="paragraph"/>
        <w:tabs>
          <w:tab w:val="left" w:pos="2149"/>
        </w:tabs>
        <w:ind w:leftChars="270" w:left="567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c</w:t>
      </w:r>
      <w:r w:rsidRPr="00622E73">
        <w:rPr>
          <w:color w:val="000000"/>
          <w:sz w:val="28"/>
          <w:szCs w:val="28"/>
        </w:rPr>
        <w:t>.</w:t>
      </w:r>
      <w:r w:rsidR="0060662C" w:rsidRPr="00622E73">
        <w:rPr>
          <w:color w:val="000000"/>
          <w:sz w:val="28"/>
          <w:szCs w:val="28"/>
        </w:rPr>
        <w:t>模块的状态设置，模块的排序功能等。</w:t>
      </w:r>
    </w:p>
    <w:p w14:paraId="7798543E" w14:textId="49C4A710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lastRenderedPageBreak/>
        <w:t>以上模块的配置信息同样也会存储在后台数据库中。管理者可通过模块组的管理对系统的各个功能进行调整。</w:t>
      </w:r>
    </w:p>
    <w:p w14:paraId="29E4B840" w14:textId="3BF50C09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6" w:name="_Toc33977376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4 权限管理</w:t>
      </w:r>
      <w:bookmarkEnd w:id="26"/>
    </w:p>
    <w:p w14:paraId="467D2E1D" w14:textId="1849FAFD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系统可以完成对于用户的权限授予和验证功能，不同</w:t>
      </w:r>
      <w:r w:rsidRPr="00622E73">
        <w:rPr>
          <w:color w:val="000000"/>
          <w:sz w:val="28"/>
          <w:szCs w:val="28"/>
        </w:rPr>
        <w:t>的用户拥有不同的权限，而权限管理系统则可以为这些用户分配权限，授予其对于某个模块的访问许可，并且定义权限数据库，可以让系统自动地为用户分配权限。同时，当用户做出超出自己权限的访问和操作时，系统会即使制止并提示。</w:t>
      </w:r>
    </w:p>
    <w:p w14:paraId="4B5EF796" w14:textId="5F0FE5A3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7" w:name="_Toc33977377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5 代码维护</w:t>
      </w:r>
      <w:bookmarkEnd w:id="27"/>
    </w:p>
    <w:p w14:paraId="154D024C" w14:textId="19929511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对于一个复杂的程序来说，几乎不可能完全不存在</w:t>
      </w:r>
      <w:r w:rsidRPr="00622E73">
        <w:rPr>
          <w:color w:val="000000"/>
          <w:sz w:val="28"/>
          <w:szCs w:val="28"/>
        </w:rPr>
        <w:t>BUG，无论是在开发中产生的漏洞，还是因为长时间运行而产生的问题，BUG总是会产生</w:t>
      </w:r>
      <w:r w:rsidR="004649AF" w:rsidRPr="00622E73">
        <w:rPr>
          <w:rFonts w:hint="eastAsia"/>
          <w:color w:val="000000"/>
          <w:sz w:val="28"/>
          <w:szCs w:val="28"/>
        </w:rPr>
        <w:t>；</w:t>
      </w:r>
      <w:r w:rsidRPr="00622E73">
        <w:rPr>
          <w:color w:val="000000"/>
          <w:sz w:val="28"/>
          <w:szCs w:val="28"/>
        </w:rPr>
        <w:t>这时，对于系统的维护就变得十分重要。</w:t>
      </w:r>
    </w:p>
    <w:p w14:paraId="465DD80E" w14:textId="77777777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代码维护不仅仅是为了修复系统中存在的问题，更是为了随着系统的更新，对于代码的补充，或是修复之前的问题，或是添加新功能。</w:t>
      </w:r>
    </w:p>
    <w:p w14:paraId="19365EA4" w14:textId="22EF9869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8" w:name="_Toc33977378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6 日志管理</w:t>
      </w:r>
      <w:bookmarkEnd w:id="28"/>
    </w:p>
    <w:p w14:paraId="55D96CFA" w14:textId="77777777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日志可以记录系统中的任何行为，通过日志，任何用户的一举一动都可以清清楚楚。利用日志，我们可以记录系统信息，收集错</w:t>
      </w:r>
      <w:r w:rsidRPr="00622E73">
        <w:rPr>
          <w:rFonts w:hint="eastAsia"/>
          <w:color w:val="000000"/>
          <w:sz w:val="28"/>
          <w:szCs w:val="28"/>
        </w:rPr>
        <w:lastRenderedPageBreak/>
        <w:t>误信息，从而优化系统的性能；也可以收集用户的信息，通过统计分析出有价值的信息，从而优化用户的体验；当系统的某系模块出现故障而不能正常工作时，我们也可以通过日志来对系统进行恢复。</w:t>
      </w:r>
    </w:p>
    <w:p w14:paraId="59128D11" w14:textId="2FF224B2" w:rsidR="000D106D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9" w:name="_Toc33977379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7 应用使用框架</w:t>
      </w:r>
      <w:bookmarkEnd w:id="29"/>
    </w:p>
    <w:p w14:paraId="46D80684" w14:textId="64A5C887" w:rsidR="0027096E" w:rsidRPr="00622E73" w:rsidRDefault="0027096E" w:rsidP="0027096E">
      <w:pPr>
        <w:rPr>
          <w:rFonts w:ascii="宋体" w:eastAsia="宋体" w:hAnsi="宋体"/>
        </w:rPr>
      </w:pPr>
    </w:p>
    <w:p w14:paraId="047DFEF0" w14:textId="4226F1E3" w:rsidR="0027096E" w:rsidRPr="00622E73" w:rsidRDefault="0027096E" w:rsidP="00124188">
      <w:pPr>
        <w:pStyle w:val="3"/>
        <w:rPr>
          <w:rFonts w:ascii="宋体" w:eastAsia="宋体" w:hAnsi="宋体"/>
          <w:sz w:val="30"/>
          <w:szCs w:val="30"/>
        </w:rPr>
      </w:pPr>
      <w:bookmarkStart w:id="30" w:name="_Toc33977380"/>
      <w:r w:rsidRPr="00622E73">
        <w:rPr>
          <w:rFonts w:ascii="宋体" w:eastAsia="宋体" w:hAnsi="宋体"/>
          <w:sz w:val="30"/>
          <w:szCs w:val="30"/>
        </w:rPr>
        <w:t>2.6.</w:t>
      </w:r>
      <w:r w:rsidRPr="00622E73">
        <w:rPr>
          <w:rFonts w:ascii="宋体" w:eastAsia="宋体" w:hAnsi="宋体" w:hint="eastAsia"/>
          <w:sz w:val="30"/>
          <w:szCs w:val="30"/>
        </w:rPr>
        <w:t>8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 w:rsidRPr="00622E73">
        <w:rPr>
          <w:rFonts w:ascii="宋体" w:eastAsia="宋体" w:hAnsi="宋体" w:hint="eastAsia"/>
          <w:sz w:val="30"/>
          <w:szCs w:val="30"/>
        </w:rPr>
        <w:t>帮助</w:t>
      </w:r>
      <w:bookmarkEnd w:id="30"/>
      <w:r w:rsidRPr="00622E73">
        <w:rPr>
          <w:rFonts w:ascii="宋体" w:eastAsia="宋体" w:hAnsi="宋体"/>
          <w:sz w:val="30"/>
          <w:szCs w:val="30"/>
        </w:rPr>
        <w:t xml:space="preserve"> </w:t>
      </w:r>
    </w:p>
    <w:p w14:paraId="632EC05B" w14:textId="558CFF45" w:rsidR="0027096E" w:rsidRPr="00622E73" w:rsidRDefault="0027096E" w:rsidP="0027096E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显示本系统操作指南以及相关说明，以提示用户正确理解和操作系统。</w:t>
      </w:r>
    </w:p>
    <w:p w14:paraId="7EBDEC1F" w14:textId="57187000" w:rsidR="00172E21" w:rsidRPr="00622E73" w:rsidRDefault="00172E21" w:rsidP="00172E21">
      <w:pPr>
        <w:rPr>
          <w:rFonts w:ascii="宋体" w:eastAsia="宋体" w:hAnsi="宋体"/>
        </w:rPr>
      </w:pPr>
    </w:p>
    <w:p w14:paraId="5F8D8AE3" w14:textId="54160CF7" w:rsidR="00172E21" w:rsidRPr="00622E73" w:rsidRDefault="00172E21" w:rsidP="00172E21">
      <w:pPr>
        <w:rPr>
          <w:rFonts w:ascii="宋体" w:eastAsia="宋体" w:hAnsi="宋体"/>
        </w:rPr>
      </w:pPr>
    </w:p>
    <w:p w14:paraId="6CFC4C26" w14:textId="260247A4" w:rsidR="00172E21" w:rsidRPr="00622E73" w:rsidRDefault="00172E21" w:rsidP="00172E21">
      <w:pPr>
        <w:rPr>
          <w:rFonts w:ascii="宋体" w:eastAsia="宋体" w:hAnsi="宋体"/>
        </w:rPr>
      </w:pPr>
    </w:p>
    <w:p w14:paraId="40831F8B" w14:textId="015DDD7C" w:rsidR="00172E21" w:rsidRPr="00622E73" w:rsidRDefault="00172E21" w:rsidP="00172E21">
      <w:pPr>
        <w:rPr>
          <w:rFonts w:ascii="宋体" w:eastAsia="宋体" w:hAnsi="宋体"/>
        </w:rPr>
      </w:pPr>
    </w:p>
    <w:p w14:paraId="09068430" w14:textId="5A09EA5F" w:rsidR="00172E21" w:rsidRPr="00622E73" w:rsidRDefault="00172E21" w:rsidP="00172E21">
      <w:pPr>
        <w:rPr>
          <w:rFonts w:ascii="宋体" w:eastAsia="宋体" w:hAnsi="宋体"/>
        </w:rPr>
      </w:pPr>
    </w:p>
    <w:p w14:paraId="4971280C" w14:textId="151A3B50" w:rsidR="00172E21" w:rsidRPr="00622E73" w:rsidRDefault="00172E21" w:rsidP="00172E21">
      <w:pPr>
        <w:rPr>
          <w:rFonts w:ascii="宋体" w:eastAsia="宋体" w:hAnsi="宋体"/>
        </w:rPr>
      </w:pPr>
    </w:p>
    <w:p w14:paraId="2A623592" w14:textId="14ADDCC9" w:rsidR="00172E21" w:rsidRPr="00622E73" w:rsidRDefault="00172E21" w:rsidP="00172E21">
      <w:pPr>
        <w:rPr>
          <w:rFonts w:ascii="宋体" w:eastAsia="宋体" w:hAnsi="宋体"/>
        </w:rPr>
      </w:pPr>
    </w:p>
    <w:p w14:paraId="6CFBCE14" w14:textId="131DC4E9" w:rsidR="00172E21" w:rsidRPr="00622E73" w:rsidRDefault="00172E21" w:rsidP="00172E21">
      <w:pPr>
        <w:rPr>
          <w:rFonts w:ascii="宋体" w:eastAsia="宋体" w:hAnsi="宋体"/>
        </w:rPr>
      </w:pPr>
    </w:p>
    <w:p w14:paraId="7817EAFE" w14:textId="489F15FF" w:rsidR="00172E21" w:rsidRPr="00622E73" w:rsidRDefault="00172E21" w:rsidP="00172E21">
      <w:pPr>
        <w:rPr>
          <w:rFonts w:ascii="宋体" w:eastAsia="宋体" w:hAnsi="宋体"/>
        </w:rPr>
      </w:pPr>
    </w:p>
    <w:p w14:paraId="1A1BBE11" w14:textId="35575144" w:rsidR="00172E21" w:rsidRPr="00622E73" w:rsidRDefault="00172E21" w:rsidP="00172E21">
      <w:pPr>
        <w:rPr>
          <w:rFonts w:ascii="宋体" w:eastAsia="宋体" w:hAnsi="宋体"/>
        </w:rPr>
      </w:pPr>
    </w:p>
    <w:p w14:paraId="71D5754B" w14:textId="2501A50D" w:rsidR="00172E21" w:rsidRPr="00622E73" w:rsidRDefault="00172E21" w:rsidP="00172E21">
      <w:pPr>
        <w:rPr>
          <w:rFonts w:ascii="宋体" w:eastAsia="宋体" w:hAnsi="宋体"/>
        </w:rPr>
      </w:pPr>
    </w:p>
    <w:p w14:paraId="4B259F4A" w14:textId="7D5CC33B" w:rsidR="00172E21" w:rsidRPr="00622E73" w:rsidRDefault="00172E21" w:rsidP="00172E21">
      <w:pPr>
        <w:rPr>
          <w:rFonts w:ascii="宋体" w:eastAsia="宋体" w:hAnsi="宋体"/>
        </w:rPr>
      </w:pPr>
    </w:p>
    <w:p w14:paraId="6ABA971B" w14:textId="1343DD93" w:rsidR="00172E21" w:rsidRPr="00622E73" w:rsidRDefault="00172E21" w:rsidP="00172E21">
      <w:pPr>
        <w:rPr>
          <w:rFonts w:ascii="宋体" w:eastAsia="宋体" w:hAnsi="宋体"/>
        </w:rPr>
      </w:pPr>
    </w:p>
    <w:p w14:paraId="2D98000F" w14:textId="3B470702" w:rsidR="00172E21" w:rsidRPr="00622E73" w:rsidRDefault="00172E21" w:rsidP="00172E21">
      <w:pPr>
        <w:rPr>
          <w:rFonts w:ascii="宋体" w:eastAsia="宋体" w:hAnsi="宋体"/>
        </w:rPr>
      </w:pPr>
    </w:p>
    <w:p w14:paraId="2EE49D1D" w14:textId="136C1CA8" w:rsidR="00172E21" w:rsidRPr="00622E73" w:rsidRDefault="00172E21" w:rsidP="00172E21">
      <w:pPr>
        <w:rPr>
          <w:rFonts w:ascii="宋体" w:eastAsia="宋体" w:hAnsi="宋体"/>
        </w:rPr>
      </w:pPr>
    </w:p>
    <w:p w14:paraId="35941892" w14:textId="0D7F7415" w:rsidR="00172E21" w:rsidRPr="00622E73" w:rsidRDefault="00172E21" w:rsidP="00172E21">
      <w:pPr>
        <w:rPr>
          <w:rFonts w:ascii="宋体" w:eastAsia="宋体" w:hAnsi="宋体"/>
        </w:rPr>
      </w:pPr>
    </w:p>
    <w:p w14:paraId="31A38ED0" w14:textId="6D6D6737" w:rsidR="00172E21" w:rsidRDefault="00172E21" w:rsidP="00172E21">
      <w:pPr>
        <w:rPr>
          <w:rFonts w:ascii="宋体" w:eastAsia="宋体" w:hAnsi="宋体"/>
        </w:rPr>
      </w:pPr>
    </w:p>
    <w:p w14:paraId="191D963B" w14:textId="77777777" w:rsidR="004B61CF" w:rsidRPr="00622E73" w:rsidRDefault="004B61CF" w:rsidP="00172E21">
      <w:pPr>
        <w:rPr>
          <w:rFonts w:ascii="宋体" w:eastAsia="宋体" w:hAnsi="宋体" w:hint="eastAsia"/>
        </w:rPr>
      </w:pPr>
    </w:p>
    <w:p w14:paraId="0DF151FB" w14:textId="68AEC77A" w:rsidR="00172E21" w:rsidRPr="00622E73" w:rsidRDefault="00172E21" w:rsidP="00172E21">
      <w:pPr>
        <w:pStyle w:val="1"/>
        <w:rPr>
          <w:rFonts w:ascii="宋体" w:eastAsia="宋体" w:hAnsi="宋体"/>
        </w:rPr>
      </w:pPr>
      <w:bookmarkStart w:id="31" w:name="_Toc33977381"/>
      <w:r w:rsidRPr="00622E73">
        <w:rPr>
          <w:rFonts w:ascii="宋体" w:eastAsia="宋体" w:hAnsi="宋体"/>
        </w:rPr>
        <w:lastRenderedPageBreak/>
        <w:t>3</w:t>
      </w:r>
      <w:r w:rsidRPr="00622E73">
        <w:rPr>
          <w:rFonts w:ascii="宋体" w:eastAsia="宋体" w:hAnsi="宋体" w:hint="eastAsia"/>
        </w:rPr>
        <w:t>.性能需求</w:t>
      </w:r>
      <w:bookmarkEnd w:id="31"/>
    </w:p>
    <w:p w14:paraId="0A835830" w14:textId="7DCCBCFE" w:rsidR="00172E21" w:rsidRPr="00622E73" w:rsidRDefault="00172E21" w:rsidP="00124188">
      <w:pPr>
        <w:pStyle w:val="2"/>
        <w:rPr>
          <w:rFonts w:ascii="宋体" w:eastAsia="宋体" w:hAnsi="宋体"/>
        </w:rPr>
      </w:pPr>
      <w:bookmarkStart w:id="32" w:name="_Toc33977382"/>
      <w:r w:rsidRPr="00622E73">
        <w:rPr>
          <w:rFonts w:ascii="宋体" w:eastAsia="宋体" w:hAnsi="宋体"/>
          <w:sz w:val="30"/>
          <w:szCs w:val="30"/>
        </w:rPr>
        <w:t>3.1</w:t>
      </w:r>
      <w:r w:rsidRPr="00622E73">
        <w:rPr>
          <w:rFonts w:ascii="宋体" w:eastAsia="宋体" w:hAnsi="宋体" w:hint="eastAsia"/>
        </w:rPr>
        <w:t>一般性需求</w:t>
      </w:r>
      <w:bookmarkEnd w:id="32"/>
      <w:r w:rsidRPr="00622E73">
        <w:rPr>
          <w:rFonts w:ascii="宋体" w:eastAsia="宋体" w:hAnsi="宋体"/>
        </w:rPr>
        <w:t xml:space="preserve"> </w:t>
      </w:r>
    </w:p>
    <w:p w14:paraId="11709FFB" w14:textId="62046738" w:rsidR="008E6730" w:rsidRPr="00CC1F4D" w:rsidRDefault="008E6730" w:rsidP="00CC1F4D">
      <w:pPr>
        <w:spacing w:line="300" w:lineRule="auto"/>
        <w:ind w:firstLineChars="200" w:firstLine="560"/>
        <w:textAlignment w:val="baseline"/>
        <w:rPr>
          <w:rFonts w:ascii="宋体" w:eastAsia="宋体" w:hAnsi="宋体" w:hint="eastAsia"/>
          <w:kern w:val="0"/>
          <w:sz w:val="28"/>
          <w:szCs w:val="28"/>
        </w:rPr>
      </w:pPr>
      <w:bookmarkStart w:id="33" w:name="_Toc293387493"/>
      <w:bookmarkStart w:id="34" w:name="_Toc293388818"/>
      <w:bookmarkStart w:id="35" w:name="_Toc294119316"/>
      <w:r w:rsidRPr="00622E73">
        <w:rPr>
          <w:rFonts w:ascii="宋体" w:eastAsia="宋体" w:hAnsi="宋体" w:hint="eastAsia"/>
          <w:kern w:val="0"/>
          <w:sz w:val="28"/>
          <w:szCs w:val="28"/>
        </w:rPr>
        <w:t>所开发的多媒体资源管理信息系统能够正常运行，方便用户使用和管理员维护，软件页面设计要求美观、大方，后台管理功能完善，便于操作。开发和维护中要尽量减少人力与管理费用，提高信息准确率，改进管理服务，建立高效的信息管理平台，提高信息处理速度和利用率。</w:t>
      </w:r>
      <w:bookmarkEnd w:id="33"/>
      <w:bookmarkEnd w:id="34"/>
      <w:bookmarkEnd w:id="35"/>
    </w:p>
    <w:p w14:paraId="7AD8DD77" w14:textId="6A160170" w:rsidR="00172E21" w:rsidRPr="00622E73" w:rsidRDefault="00172E21" w:rsidP="00BB21C0">
      <w:pPr>
        <w:pStyle w:val="2"/>
        <w:rPr>
          <w:rFonts w:ascii="宋体" w:eastAsia="宋体" w:hAnsi="宋体"/>
        </w:rPr>
      </w:pPr>
      <w:bookmarkStart w:id="36" w:name="_Toc33977383"/>
      <w:r w:rsidRPr="00622E73">
        <w:rPr>
          <w:rFonts w:ascii="宋体" w:eastAsia="宋体" w:hAnsi="宋体"/>
          <w:sz w:val="30"/>
          <w:szCs w:val="30"/>
        </w:rPr>
        <w:t>3.</w:t>
      </w:r>
      <w:r w:rsidR="008E6730" w:rsidRPr="00622E73">
        <w:rPr>
          <w:rFonts w:ascii="宋体" w:eastAsia="宋体" w:hAnsi="宋体"/>
          <w:sz w:val="30"/>
          <w:szCs w:val="30"/>
        </w:rPr>
        <w:t>2</w:t>
      </w:r>
      <w:r w:rsidR="008E6730" w:rsidRPr="00622E73">
        <w:rPr>
          <w:rFonts w:ascii="宋体" w:eastAsia="宋体" w:hAnsi="宋体" w:hint="eastAsia"/>
        </w:rPr>
        <w:t>可用性需求</w:t>
      </w:r>
      <w:bookmarkEnd w:id="36"/>
    </w:p>
    <w:p w14:paraId="14B3545C" w14:textId="5D311B8D" w:rsidR="00622E73" w:rsidRPr="00622E73" w:rsidRDefault="00622E73" w:rsidP="00622E73">
      <w:pPr>
        <w:spacing w:line="300" w:lineRule="auto"/>
        <w:ind w:firstLineChars="200" w:firstLine="560"/>
        <w:textAlignment w:val="baseline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随着互联网的发展，网络通信网与移动通信网的无缝链接。</w:t>
      </w:r>
      <w:proofErr w:type="gramStart"/>
      <w:r w:rsidRPr="00622E73">
        <w:rPr>
          <w:rFonts w:ascii="宋体" w:eastAsia="宋体" w:hAnsi="宋体" w:hint="eastAsia"/>
          <w:sz w:val="28"/>
          <w:szCs w:val="28"/>
        </w:rPr>
        <w:t>微博正</w:t>
      </w:r>
      <w:proofErr w:type="gramEnd"/>
      <w:r w:rsidRPr="00622E73">
        <w:rPr>
          <w:rFonts w:ascii="宋体" w:eastAsia="宋体" w:hAnsi="宋体" w:hint="eastAsia"/>
          <w:sz w:val="28"/>
          <w:szCs w:val="28"/>
        </w:rPr>
        <w:t>逐步成为人们交流的主流工具。而且该系统是基于B/S架构的。B/S架构的软件只需要对服务器进行管理，所有的客户端只是浏览器，不需要做任何的维护。只要有一台能上网的电脑就能使用，甚至通过手机</w:t>
      </w:r>
      <w:r>
        <w:rPr>
          <w:rFonts w:ascii="宋体" w:eastAsia="宋体" w:hAnsi="宋体" w:hint="eastAsia"/>
          <w:sz w:val="28"/>
          <w:szCs w:val="28"/>
        </w:rPr>
        <w:t>联网</w:t>
      </w:r>
      <w:r w:rsidRPr="00622E73">
        <w:rPr>
          <w:rFonts w:ascii="宋体" w:eastAsia="宋体" w:hAnsi="宋体" w:hint="eastAsia"/>
          <w:sz w:val="28"/>
          <w:szCs w:val="28"/>
        </w:rPr>
        <w:t>也可使用，客户端零维护。系统的扩展非常容易</w:t>
      </w:r>
      <w:r>
        <w:rPr>
          <w:rFonts w:ascii="宋体" w:eastAsia="宋体" w:hAnsi="宋体" w:hint="eastAsia"/>
          <w:sz w:val="28"/>
          <w:szCs w:val="28"/>
        </w:rPr>
        <w:t>。可以用来进行资源管理。</w:t>
      </w:r>
    </w:p>
    <w:p w14:paraId="61F72423" w14:textId="5DF8CC3F" w:rsidR="0027096E" w:rsidRDefault="0027096E" w:rsidP="0027096E">
      <w:pPr>
        <w:rPr>
          <w:rFonts w:ascii="宋体" w:eastAsia="宋体" w:hAnsi="宋体"/>
        </w:rPr>
      </w:pPr>
    </w:p>
    <w:p w14:paraId="2CC08539" w14:textId="27D20FC3" w:rsidR="00CC1F4D" w:rsidRDefault="00CC1F4D" w:rsidP="0027096E">
      <w:pPr>
        <w:rPr>
          <w:rFonts w:ascii="宋体" w:eastAsia="宋体" w:hAnsi="宋体"/>
        </w:rPr>
      </w:pPr>
    </w:p>
    <w:p w14:paraId="40B369BB" w14:textId="6257EC5D" w:rsidR="00CC1F4D" w:rsidRDefault="00CC1F4D" w:rsidP="0027096E">
      <w:pPr>
        <w:rPr>
          <w:rFonts w:ascii="宋体" w:eastAsia="宋体" w:hAnsi="宋体"/>
        </w:rPr>
      </w:pPr>
    </w:p>
    <w:p w14:paraId="6213A71E" w14:textId="6613E25C" w:rsidR="00CC1F4D" w:rsidRDefault="00CC1F4D" w:rsidP="0027096E">
      <w:pPr>
        <w:rPr>
          <w:rFonts w:ascii="宋体" w:eastAsia="宋体" w:hAnsi="宋体"/>
        </w:rPr>
      </w:pPr>
    </w:p>
    <w:p w14:paraId="23DFD444" w14:textId="6C257428" w:rsidR="00CC1F4D" w:rsidRDefault="00CC1F4D" w:rsidP="0027096E">
      <w:pPr>
        <w:rPr>
          <w:rFonts w:ascii="宋体" w:eastAsia="宋体" w:hAnsi="宋体"/>
        </w:rPr>
      </w:pPr>
    </w:p>
    <w:p w14:paraId="73E60DC0" w14:textId="28945A43" w:rsidR="00CC1F4D" w:rsidRDefault="00CC1F4D" w:rsidP="0027096E">
      <w:pPr>
        <w:rPr>
          <w:rFonts w:ascii="宋体" w:eastAsia="宋体" w:hAnsi="宋体"/>
        </w:rPr>
      </w:pPr>
    </w:p>
    <w:p w14:paraId="5E5778F5" w14:textId="04DEEB6C" w:rsidR="00CC1F4D" w:rsidRDefault="00CC1F4D" w:rsidP="0027096E">
      <w:pPr>
        <w:rPr>
          <w:rFonts w:ascii="宋体" w:eastAsia="宋体" w:hAnsi="宋体"/>
        </w:rPr>
      </w:pPr>
    </w:p>
    <w:p w14:paraId="76FA5257" w14:textId="3996413F" w:rsidR="00CC1F4D" w:rsidRDefault="00CC1F4D" w:rsidP="0027096E">
      <w:pPr>
        <w:rPr>
          <w:rFonts w:ascii="宋体" w:eastAsia="宋体" w:hAnsi="宋体"/>
        </w:rPr>
      </w:pPr>
    </w:p>
    <w:p w14:paraId="5451D212" w14:textId="75F787A1" w:rsidR="00CC1F4D" w:rsidRDefault="00CC1F4D" w:rsidP="0027096E">
      <w:pPr>
        <w:rPr>
          <w:rFonts w:ascii="宋体" w:eastAsia="宋体" w:hAnsi="宋体"/>
        </w:rPr>
      </w:pPr>
    </w:p>
    <w:p w14:paraId="341B31E9" w14:textId="520532AB" w:rsidR="00CC1F4D" w:rsidRDefault="00CC1F4D" w:rsidP="0027096E">
      <w:pPr>
        <w:rPr>
          <w:rFonts w:ascii="宋体" w:eastAsia="宋体" w:hAnsi="宋体"/>
        </w:rPr>
      </w:pPr>
    </w:p>
    <w:p w14:paraId="2C75A53C" w14:textId="0064F2DB" w:rsidR="00CC1F4D" w:rsidRDefault="00CC1F4D" w:rsidP="0027096E">
      <w:pPr>
        <w:rPr>
          <w:rFonts w:ascii="宋体" w:eastAsia="宋体" w:hAnsi="宋体"/>
        </w:rPr>
      </w:pPr>
    </w:p>
    <w:p w14:paraId="3BC571CF" w14:textId="2C61ED73" w:rsidR="00CC1F4D" w:rsidRDefault="00CC1F4D" w:rsidP="0027096E">
      <w:pPr>
        <w:rPr>
          <w:rFonts w:ascii="宋体" w:eastAsia="宋体" w:hAnsi="宋体"/>
        </w:rPr>
      </w:pPr>
    </w:p>
    <w:p w14:paraId="43DF1FC8" w14:textId="4D288C8A" w:rsidR="00CC1F4D" w:rsidRDefault="00CC1F4D" w:rsidP="0027096E">
      <w:pPr>
        <w:rPr>
          <w:rFonts w:ascii="宋体" w:eastAsia="宋体" w:hAnsi="宋体"/>
        </w:rPr>
      </w:pPr>
    </w:p>
    <w:p w14:paraId="7912588E" w14:textId="77777777" w:rsidR="00CC1F4D" w:rsidRPr="00622E73" w:rsidRDefault="00CC1F4D" w:rsidP="0027096E">
      <w:pPr>
        <w:rPr>
          <w:rFonts w:ascii="宋体" w:eastAsia="宋体" w:hAnsi="宋体" w:hint="eastAsia"/>
        </w:rPr>
      </w:pPr>
    </w:p>
    <w:p w14:paraId="2E122E34" w14:textId="3551AFEC" w:rsidR="00172E21" w:rsidRPr="00622E73" w:rsidRDefault="00172E21" w:rsidP="00BB21C0">
      <w:pPr>
        <w:pStyle w:val="2"/>
        <w:rPr>
          <w:rFonts w:ascii="宋体" w:eastAsia="宋体" w:hAnsi="宋体"/>
        </w:rPr>
      </w:pPr>
      <w:bookmarkStart w:id="37" w:name="_Toc33977384"/>
      <w:r w:rsidRPr="00622E73">
        <w:rPr>
          <w:rFonts w:ascii="宋体" w:eastAsia="宋体" w:hAnsi="宋体"/>
          <w:sz w:val="30"/>
          <w:szCs w:val="30"/>
        </w:rPr>
        <w:t>3.</w:t>
      </w:r>
      <w:r w:rsidR="008E6730" w:rsidRPr="00622E73">
        <w:rPr>
          <w:rFonts w:ascii="宋体" w:eastAsia="宋体" w:hAnsi="宋体"/>
          <w:sz w:val="30"/>
          <w:szCs w:val="30"/>
        </w:rPr>
        <w:t>3</w:t>
      </w:r>
      <w:r w:rsidRPr="00622E73">
        <w:rPr>
          <w:rFonts w:ascii="宋体" w:eastAsia="宋体" w:hAnsi="宋体"/>
        </w:rPr>
        <w:t>安全性需求</w:t>
      </w:r>
      <w:bookmarkEnd w:id="37"/>
    </w:p>
    <w:p w14:paraId="19D6C76E" w14:textId="1F19029E" w:rsidR="008E6730" w:rsidRPr="00622E73" w:rsidRDefault="008E6730" w:rsidP="008E6730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使用B/S架构进行编程的该系统，在</w:t>
      </w:r>
      <w:r w:rsidR="00622E73">
        <w:rPr>
          <w:rFonts w:ascii="宋体" w:eastAsia="宋体" w:hAnsi="宋体" w:hint="eastAsia"/>
          <w:sz w:val="28"/>
          <w:szCs w:val="28"/>
        </w:rPr>
        <w:t>登录界面加入了合理的防护机制，没有正确的账号和密码将无法通过验证，</w:t>
      </w:r>
      <w:r w:rsidR="008C5C67">
        <w:rPr>
          <w:rFonts w:ascii="宋体" w:eastAsia="宋体" w:hAnsi="宋体" w:hint="eastAsia"/>
          <w:sz w:val="28"/>
          <w:szCs w:val="28"/>
        </w:rPr>
        <w:t>以下是登录界面的基本</w:t>
      </w:r>
      <w:r w:rsidR="004B61CF">
        <w:rPr>
          <w:rFonts w:ascii="宋体" w:eastAsia="宋体" w:hAnsi="宋体" w:hint="eastAsia"/>
          <w:sz w:val="28"/>
          <w:szCs w:val="28"/>
        </w:rPr>
        <w:t>安全</w:t>
      </w:r>
      <w:r w:rsidR="008C5C67">
        <w:rPr>
          <w:rFonts w:ascii="宋体" w:eastAsia="宋体" w:hAnsi="宋体" w:hint="eastAsia"/>
          <w:sz w:val="28"/>
          <w:szCs w:val="28"/>
        </w:rPr>
        <w:t>逻辑。</w:t>
      </w:r>
    </w:p>
    <w:p w14:paraId="2870E441" w14:textId="36572F6B" w:rsidR="00172E21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  <w:r w:rsidRPr="00622E73">
        <w:rPr>
          <w:rFonts w:ascii="宋体" w:eastAsia="宋体" w:hAnsi="宋体"/>
          <w:sz w:val="24"/>
          <w:szCs w:val="24"/>
        </w:rPr>
        <w:object w:dxaOrig="7214" w:dyaOrig="4964" w14:anchorId="1D3E6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pt;height:259.2pt" o:ole="">
            <v:imagedata r:id="rId9" o:title=""/>
          </v:shape>
          <o:OLEObject Type="Embed" ProgID="Visio.Drawing.11" ShapeID="_x0000_i1025" DrawAspect="Content" ObjectID="_1644597098" r:id="rId10"/>
        </w:object>
      </w:r>
    </w:p>
    <w:p w14:paraId="49C2F184" w14:textId="77777777" w:rsidR="00BB21C0" w:rsidRDefault="00BB21C0" w:rsidP="00BB21C0">
      <w:pPr>
        <w:rPr>
          <w:rFonts w:ascii="宋体" w:eastAsia="宋体" w:hAnsi="宋体" w:hint="eastAsia"/>
          <w:sz w:val="24"/>
          <w:szCs w:val="24"/>
        </w:rPr>
      </w:pPr>
    </w:p>
    <w:p w14:paraId="24605D61" w14:textId="14AFFD58" w:rsidR="00BB21C0" w:rsidRDefault="00913A89" w:rsidP="00BB21C0">
      <w:pPr>
        <w:pStyle w:val="2"/>
        <w:rPr>
          <w:rFonts w:ascii="宋体" w:eastAsia="宋体" w:hAnsi="宋体"/>
        </w:rPr>
      </w:pPr>
      <w:bookmarkStart w:id="38" w:name="_Toc33977385"/>
      <w:r w:rsidRPr="00622E73">
        <w:rPr>
          <w:rFonts w:ascii="宋体" w:eastAsia="宋体" w:hAnsi="宋体"/>
          <w:sz w:val="30"/>
          <w:szCs w:val="30"/>
        </w:rPr>
        <w:t>3</w:t>
      </w:r>
      <w:r w:rsidR="003B475E">
        <w:rPr>
          <w:rFonts w:ascii="宋体" w:eastAsia="宋体" w:hAnsi="宋体" w:hint="eastAsia"/>
          <w:sz w:val="30"/>
          <w:szCs w:val="30"/>
        </w:rPr>
        <w:t>.4</w:t>
      </w:r>
      <w:r>
        <w:rPr>
          <w:rFonts w:ascii="宋体" w:eastAsia="宋体" w:hAnsi="宋体" w:hint="eastAsia"/>
        </w:rPr>
        <w:t>兼容</w:t>
      </w:r>
      <w:r w:rsidRPr="00622E73">
        <w:rPr>
          <w:rFonts w:ascii="宋体" w:eastAsia="宋体" w:hAnsi="宋体"/>
        </w:rPr>
        <w:t>性需求</w:t>
      </w:r>
      <w:bookmarkEnd w:id="38"/>
    </w:p>
    <w:p w14:paraId="3863259C" w14:textId="77777777" w:rsidR="00BB21C0" w:rsidRPr="00BB21C0" w:rsidRDefault="00BB21C0" w:rsidP="00BB21C0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支持目前流行的客户端操作系统环境，包括</w:t>
      </w:r>
      <w:r w:rsidRPr="00BB21C0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BB21C0">
        <w:rPr>
          <w:rFonts w:ascii="宋体" w:eastAsia="宋体" w:hAnsi="宋体"/>
          <w:sz w:val="28"/>
          <w:szCs w:val="28"/>
        </w:rPr>
        <w:t>winxp</w:t>
      </w:r>
      <w:proofErr w:type="spellEnd"/>
      <w:r w:rsidRPr="00BB21C0">
        <w:rPr>
          <w:rFonts w:ascii="宋体" w:eastAsia="宋体" w:hAnsi="宋体"/>
          <w:sz w:val="28"/>
          <w:szCs w:val="28"/>
        </w:rPr>
        <w:t>，win7，</w:t>
      </w:r>
    </w:p>
    <w:p w14:paraId="3E96DF7A" w14:textId="4EA6AB36" w:rsidR="00BB21C0" w:rsidRPr="00BB21C0" w:rsidRDefault="00BB21C0" w:rsidP="00BB21C0">
      <w:pPr>
        <w:rPr>
          <w:rFonts w:ascii="宋体" w:eastAsia="宋体" w:hAnsi="宋体" w:hint="eastAsia"/>
          <w:sz w:val="28"/>
          <w:szCs w:val="28"/>
        </w:rPr>
      </w:pPr>
      <w:r w:rsidRPr="00BB21C0">
        <w:rPr>
          <w:rFonts w:ascii="宋体" w:eastAsia="宋体" w:hAnsi="宋体"/>
          <w:sz w:val="28"/>
          <w:szCs w:val="28"/>
        </w:rPr>
        <w:t>win8 等操作系统，兼容 IE6、7、8、9、10，360、</w:t>
      </w:r>
      <w:proofErr w:type="gramStart"/>
      <w:r w:rsidRPr="00BB21C0">
        <w:rPr>
          <w:rFonts w:ascii="宋体" w:eastAsia="宋体" w:hAnsi="宋体"/>
          <w:sz w:val="28"/>
          <w:szCs w:val="28"/>
        </w:rPr>
        <w:t>搜狗等</w:t>
      </w:r>
      <w:proofErr w:type="gramEnd"/>
      <w:r w:rsidRPr="00BB21C0">
        <w:rPr>
          <w:rFonts w:ascii="宋体" w:eastAsia="宋体" w:hAnsi="宋体"/>
          <w:sz w:val="28"/>
          <w:szCs w:val="28"/>
        </w:rPr>
        <w:t>浏览器。</w:t>
      </w:r>
    </w:p>
    <w:p w14:paraId="46548F8F" w14:textId="49CE88ED" w:rsidR="004B61CF" w:rsidRDefault="004B61CF" w:rsidP="00BB21C0">
      <w:pPr>
        <w:pStyle w:val="2"/>
        <w:rPr>
          <w:rFonts w:ascii="宋体" w:eastAsia="宋体" w:hAnsi="宋体"/>
        </w:rPr>
      </w:pPr>
      <w:bookmarkStart w:id="39" w:name="_Toc33977386"/>
      <w:r w:rsidRPr="00622E73">
        <w:rPr>
          <w:rFonts w:ascii="宋体" w:eastAsia="宋体" w:hAnsi="宋体"/>
          <w:sz w:val="30"/>
          <w:szCs w:val="30"/>
        </w:rPr>
        <w:lastRenderedPageBreak/>
        <w:t>3</w:t>
      </w:r>
      <w:r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5</w:t>
      </w:r>
      <w:r>
        <w:rPr>
          <w:rFonts w:ascii="宋体" w:eastAsia="宋体" w:hAnsi="宋体" w:hint="eastAsia"/>
          <w:sz w:val="30"/>
          <w:szCs w:val="30"/>
        </w:rPr>
        <w:t>拓展</w:t>
      </w:r>
      <w:r w:rsidRPr="00622E73">
        <w:rPr>
          <w:rFonts w:ascii="宋体" w:eastAsia="宋体" w:hAnsi="宋体"/>
        </w:rPr>
        <w:t>性需求</w:t>
      </w:r>
      <w:bookmarkEnd w:id="39"/>
    </w:p>
    <w:p w14:paraId="1367DB98" w14:textId="25C25042" w:rsidR="007E230C" w:rsidRPr="007E230C" w:rsidRDefault="007E230C" w:rsidP="007E230C">
      <w:pPr>
        <w:rPr>
          <w:rFonts w:ascii="宋体" w:eastAsia="宋体" w:hAnsi="宋体" w:hint="eastAsia"/>
          <w:sz w:val="28"/>
          <w:szCs w:val="28"/>
        </w:rPr>
      </w:pPr>
      <w:r w:rsidRPr="007E230C">
        <w:rPr>
          <w:rFonts w:ascii="宋体" w:eastAsia="宋体" w:hAnsi="宋体" w:hint="eastAsia"/>
          <w:sz w:val="28"/>
          <w:szCs w:val="28"/>
        </w:rPr>
        <w:t>暂无</w:t>
      </w:r>
    </w:p>
    <w:p w14:paraId="07A90011" w14:textId="6AE90788" w:rsidR="004B61CF" w:rsidRDefault="004B61CF" w:rsidP="004B61CF">
      <w:pPr>
        <w:pStyle w:val="1"/>
        <w:rPr>
          <w:rFonts w:ascii="宋体" w:eastAsia="宋体" w:hAnsi="宋体"/>
        </w:rPr>
      </w:pPr>
      <w:bookmarkStart w:id="40" w:name="_Toc33977387"/>
      <w:r>
        <w:rPr>
          <w:rFonts w:ascii="宋体" w:eastAsia="宋体" w:hAnsi="宋体"/>
        </w:rPr>
        <w:t>4</w:t>
      </w:r>
      <w:r w:rsidRPr="00622E73">
        <w:rPr>
          <w:rFonts w:ascii="宋体" w:eastAsia="宋体" w:hAnsi="宋体" w:hint="eastAsia"/>
        </w:rPr>
        <w:t>.</w:t>
      </w:r>
      <w:r>
        <w:rPr>
          <w:rFonts w:ascii="宋体" w:eastAsia="宋体" w:hAnsi="宋体" w:hint="eastAsia"/>
        </w:rPr>
        <w:t>设计约束</w:t>
      </w:r>
      <w:bookmarkEnd w:id="40"/>
    </w:p>
    <w:p w14:paraId="4AE2D36A" w14:textId="53C295F2" w:rsidR="004B61CF" w:rsidRDefault="004B61CF" w:rsidP="00BB21C0">
      <w:pPr>
        <w:pStyle w:val="2"/>
        <w:rPr>
          <w:rFonts w:ascii="宋体" w:eastAsia="宋体" w:hAnsi="宋体"/>
        </w:rPr>
      </w:pPr>
      <w:bookmarkStart w:id="41" w:name="_Toc33977388"/>
      <w:r>
        <w:rPr>
          <w:rFonts w:ascii="宋体" w:eastAsia="宋体" w:hAnsi="宋体"/>
          <w:sz w:val="30"/>
          <w:szCs w:val="30"/>
        </w:rPr>
        <w:t>4</w:t>
      </w:r>
      <w:r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1</w:t>
      </w:r>
      <w:r>
        <w:rPr>
          <w:rFonts w:ascii="宋体" w:eastAsia="宋体" w:hAnsi="宋体" w:hint="eastAsia"/>
        </w:rPr>
        <w:t>标准约束</w:t>
      </w:r>
      <w:bookmarkEnd w:id="41"/>
    </w:p>
    <w:p w14:paraId="0E5C9960" w14:textId="47A04551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宋体" w:eastAsia="宋体" w:hAnsi="宋体" w:hint="eastAsia"/>
          <w:sz w:val="28"/>
          <w:szCs w:val="28"/>
        </w:rPr>
        <w:t>系统设计除了需要遵照我省信息化系统的统一管理规范要求外，还必须遵循如下标准：</w:t>
      </w:r>
      <w:r w:rsidRPr="004B73ED">
        <w:rPr>
          <w:rFonts w:ascii="宋体" w:eastAsia="宋体" w:hAnsi="宋体"/>
          <w:sz w:val="28"/>
          <w:szCs w:val="28"/>
        </w:rPr>
        <w:t xml:space="preserve"> </w:t>
      </w:r>
    </w:p>
    <w:p w14:paraId="1174BB77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《全国企业机关机构代码编制规则》GA/T 380-2012 </w:t>
      </w:r>
    </w:p>
    <w:p w14:paraId="46487190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《企业数据元素》GA/T 543  </w:t>
      </w:r>
    </w:p>
    <w:p w14:paraId="64397707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GB/T 16260-2006 信息技术 软件产品评价质量特性及其</w:t>
      </w:r>
    </w:p>
    <w:p w14:paraId="0B983FF5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宋体" w:eastAsia="宋体" w:hAnsi="宋体" w:hint="eastAsia"/>
          <w:sz w:val="28"/>
          <w:szCs w:val="28"/>
        </w:rPr>
        <w:t>使用指南</w:t>
      </w:r>
      <w:r w:rsidRPr="004B73ED">
        <w:rPr>
          <w:rFonts w:ascii="宋体" w:eastAsia="宋体" w:hAnsi="宋体"/>
          <w:sz w:val="28"/>
          <w:szCs w:val="28"/>
        </w:rPr>
        <w:t xml:space="preserve"> </w:t>
      </w:r>
    </w:p>
    <w:p w14:paraId="6ADA4982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GB/T 17544-1998 信息技术 软件包 质量要求和测试 </w:t>
      </w:r>
    </w:p>
    <w:p w14:paraId="6AFF4A4A" w14:textId="5342E035" w:rsidR="004B73ED" w:rsidRPr="004B73ED" w:rsidRDefault="004B73ED" w:rsidP="004B73ED">
      <w:pPr>
        <w:rPr>
          <w:rFonts w:hint="eastAsia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GB/T 18905-2002 软件工程产品评价</w:t>
      </w:r>
    </w:p>
    <w:p w14:paraId="7AD55C27" w14:textId="507C4BC2" w:rsidR="004B61CF" w:rsidRDefault="004B61CF" w:rsidP="00BB21C0">
      <w:pPr>
        <w:pStyle w:val="2"/>
        <w:rPr>
          <w:rFonts w:ascii="宋体" w:eastAsia="宋体" w:hAnsi="宋体"/>
        </w:rPr>
      </w:pPr>
      <w:bookmarkStart w:id="42" w:name="_Toc33977389"/>
      <w:r>
        <w:rPr>
          <w:rFonts w:ascii="宋体" w:eastAsia="宋体" w:hAnsi="宋体"/>
          <w:sz w:val="30"/>
          <w:szCs w:val="30"/>
        </w:rPr>
        <w:t>4</w:t>
      </w:r>
      <w:r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2</w:t>
      </w:r>
      <w:r>
        <w:rPr>
          <w:rFonts w:ascii="宋体" w:eastAsia="宋体" w:hAnsi="宋体" w:hint="eastAsia"/>
        </w:rPr>
        <w:t>硬件约束</w:t>
      </w:r>
      <w:bookmarkEnd w:id="42"/>
    </w:p>
    <w:p w14:paraId="4B732DCA" w14:textId="28587887" w:rsidR="004B73ED" w:rsidRPr="004B73ED" w:rsidRDefault="004B73ED" w:rsidP="004B73ED">
      <w:pPr>
        <w:rPr>
          <w:rFonts w:ascii="宋体" w:eastAsia="宋体" w:hAnsi="宋体" w:hint="eastAsia"/>
          <w:sz w:val="28"/>
          <w:szCs w:val="28"/>
        </w:rPr>
      </w:pPr>
      <w:r w:rsidRPr="004B73ED">
        <w:rPr>
          <w:rFonts w:ascii="宋体" w:eastAsia="宋体" w:hAnsi="宋体" w:hint="eastAsia"/>
          <w:sz w:val="28"/>
          <w:szCs w:val="28"/>
        </w:rPr>
        <w:t>系统服务器硬件尽量使用节能环保国内品牌。</w:t>
      </w:r>
    </w:p>
    <w:p w14:paraId="663D2B6B" w14:textId="7AB44790" w:rsidR="004B61CF" w:rsidRDefault="004B61CF" w:rsidP="00BB21C0">
      <w:pPr>
        <w:pStyle w:val="2"/>
        <w:rPr>
          <w:rFonts w:ascii="宋体" w:eastAsia="宋体" w:hAnsi="宋体"/>
        </w:rPr>
      </w:pPr>
      <w:bookmarkStart w:id="43" w:name="_Toc33977390"/>
      <w:r>
        <w:rPr>
          <w:rFonts w:ascii="宋体" w:eastAsia="宋体" w:hAnsi="宋体"/>
          <w:sz w:val="30"/>
          <w:szCs w:val="30"/>
        </w:rPr>
        <w:t>4.3</w:t>
      </w:r>
      <w:r>
        <w:rPr>
          <w:rFonts w:ascii="宋体" w:eastAsia="宋体" w:hAnsi="宋体" w:hint="eastAsia"/>
        </w:rPr>
        <w:t>软件约束</w:t>
      </w:r>
      <w:bookmarkEnd w:id="43"/>
    </w:p>
    <w:p w14:paraId="03204B60" w14:textId="57CBDC6D" w:rsidR="004B73ED" w:rsidRDefault="004B73ED" w:rsidP="004B73ED">
      <w:pPr>
        <w:pStyle w:val="3"/>
        <w:rPr>
          <w:rFonts w:ascii="宋体" w:eastAsia="宋体" w:hAnsi="宋体"/>
          <w:sz w:val="30"/>
          <w:szCs w:val="30"/>
        </w:rPr>
      </w:pPr>
      <w:bookmarkStart w:id="44" w:name="_Toc33977391"/>
      <w:r>
        <w:rPr>
          <w:rFonts w:ascii="宋体" w:eastAsia="宋体" w:hAnsi="宋体"/>
          <w:sz w:val="30"/>
          <w:szCs w:val="30"/>
        </w:rPr>
        <w:t>4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3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1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>
        <w:rPr>
          <w:rFonts w:ascii="宋体" w:eastAsia="宋体" w:hAnsi="宋体" w:hint="eastAsia"/>
          <w:sz w:val="30"/>
          <w:szCs w:val="30"/>
        </w:rPr>
        <w:t>编程工具</w:t>
      </w:r>
      <w:bookmarkEnd w:id="44"/>
    </w:p>
    <w:p w14:paraId="4902FF15" w14:textId="77777777" w:rsidR="002D5835" w:rsidRPr="00BB21C0" w:rsidRDefault="002D5835" w:rsidP="002D5835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要求系统采用流行的</w:t>
      </w:r>
      <w:r w:rsidRPr="00BB21C0">
        <w:rPr>
          <w:rFonts w:ascii="宋体" w:eastAsia="宋体" w:hAnsi="宋体"/>
          <w:sz w:val="28"/>
          <w:szCs w:val="28"/>
        </w:rPr>
        <w:t xml:space="preserve"> B/S 模式，编程工具需要采用当前主流</w:t>
      </w:r>
    </w:p>
    <w:p w14:paraId="42D42F4B" w14:textId="1300AA90" w:rsidR="004B73ED" w:rsidRPr="00BB21C0" w:rsidRDefault="002D5835" w:rsidP="002D5835">
      <w:pPr>
        <w:rPr>
          <w:rFonts w:ascii="宋体" w:eastAsia="宋体" w:hAnsi="宋体" w:hint="eastAsia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lastRenderedPageBreak/>
        <w:t>开发工具，选择三方开发组件必须确保连续服务。</w:t>
      </w:r>
    </w:p>
    <w:p w14:paraId="50B30B6D" w14:textId="6B3E304A" w:rsidR="00BB21C0" w:rsidRDefault="00BB21C0" w:rsidP="00BB21C0">
      <w:pPr>
        <w:pStyle w:val="3"/>
        <w:rPr>
          <w:rFonts w:ascii="宋体" w:eastAsia="宋体" w:hAnsi="宋体"/>
          <w:sz w:val="30"/>
          <w:szCs w:val="30"/>
        </w:rPr>
      </w:pPr>
      <w:bookmarkStart w:id="45" w:name="_Toc33977392"/>
      <w:r>
        <w:rPr>
          <w:rFonts w:ascii="宋体" w:eastAsia="宋体" w:hAnsi="宋体"/>
          <w:sz w:val="30"/>
          <w:szCs w:val="30"/>
        </w:rPr>
        <w:t>4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3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2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>
        <w:rPr>
          <w:rFonts w:ascii="宋体" w:eastAsia="宋体" w:hAnsi="宋体" w:hint="eastAsia"/>
          <w:sz w:val="30"/>
          <w:szCs w:val="30"/>
        </w:rPr>
        <w:t>支撑软件</w:t>
      </w:r>
      <w:bookmarkEnd w:id="45"/>
    </w:p>
    <w:p w14:paraId="712A698D" w14:textId="0494B551" w:rsidR="004B73ED" w:rsidRDefault="00BB21C0" w:rsidP="004B73ED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数据库管理系统:</w:t>
      </w:r>
      <w:r w:rsidRPr="00BB21C0">
        <w:rPr>
          <w:rFonts w:ascii="宋体" w:eastAsia="宋体" w:hAnsi="宋体"/>
          <w:sz w:val="28"/>
          <w:szCs w:val="28"/>
        </w:rPr>
        <w:t>SQL Server</w:t>
      </w:r>
    </w:p>
    <w:p w14:paraId="57FCA9BC" w14:textId="23DABC64" w:rsidR="00EA6E84" w:rsidRPr="00BB21C0" w:rsidRDefault="00EA6E84" w:rsidP="004B73ED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开发软件：IDEA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Community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Edition</w:t>
      </w:r>
      <w:r>
        <w:rPr>
          <w:rFonts w:ascii="宋体" w:eastAsia="宋体" w:hAnsi="宋体"/>
          <w:sz w:val="28"/>
          <w:szCs w:val="28"/>
        </w:rPr>
        <w:t xml:space="preserve"> 2019</w:t>
      </w:r>
    </w:p>
    <w:p w14:paraId="53B78D66" w14:textId="1E1D8469" w:rsidR="004B61CF" w:rsidRDefault="004B61CF" w:rsidP="00BB21C0">
      <w:pPr>
        <w:pStyle w:val="2"/>
        <w:rPr>
          <w:rFonts w:ascii="宋体" w:eastAsia="宋体" w:hAnsi="宋体" w:hint="eastAsia"/>
        </w:rPr>
      </w:pPr>
      <w:bookmarkStart w:id="46" w:name="_Toc33977393"/>
      <w:r>
        <w:rPr>
          <w:rFonts w:ascii="宋体" w:eastAsia="宋体" w:hAnsi="宋体"/>
          <w:sz w:val="30"/>
          <w:szCs w:val="30"/>
        </w:rPr>
        <w:t>4.4</w:t>
      </w:r>
      <w:r>
        <w:rPr>
          <w:rFonts w:ascii="宋体" w:eastAsia="宋体" w:hAnsi="宋体" w:hint="eastAsia"/>
        </w:rPr>
        <w:t>维护服务</w:t>
      </w:r>
      <w:bookmarkEnd w:id="46"/>
    </w:p>
    <w:p w14:paraId="287FC68A" w14:textId="41E656C1" w:rsidR="00BB21C0" w:rsidRPr="00BB21C0" w:rsidRDefault="00BB21C0" w:rsidP="00BB21C0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/>
          <w:sz w:val="28"/>
          <w:szCs w:val="28"/>
        </w:rPr>
        <w:t>本系统需要提供完善的 7X24 小时售后服务，包括系统运行维</w:t>
      </w:r>
    </w:p>
    <w:p w14:paraId="08D2EE1C" w14:textId="48F0675C" w:rsidR="004B61CF" w:rsidRPr="00BB21C0" w:rsidRDefault="00BB21C0" w:rsidP="00BB21C0">
      <w:pPr>
        <w:rPr>
          <w:rFonts w:ascii="宋体" w:eastAsia="宋体" w:hAnsi="宋体" w:hint="eastAsia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护、系统完善与维护和系统升级等技术支持和售后服务需求。</w:t>
      </w:r>
    </w:p>
    <w:p w14:paraId="1AE678E0" w14:textId="16B7E924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2877D3A9" w14:textId="17FFBC1C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48E03D1D" w14:textId="5D954B30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43725F7B" w14:textId="15C5D2DE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13758AD" w14:textId="2351D05F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14B39917" w14:textId="4904D342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592964E4" w14:textId="24105778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21F86BDD" w14:textId="524ECBE2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33F08BB2" w14:textId="2E2C0967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A7170CF" w14:textId="1D019E7A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22969A9" w14:textId="69C77333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239B6091" w14:textId="1AD469E1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1EE8FFD" w14:textId="1816C00B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3BD22563" w14:textId="07F11412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469BA67E" w14:textId="5C4F1334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7F33C15" w14:textId="77777777" w:rsidR="00622E73" w:rsidRPr="00622E73" w:rsidRDefault="00622E73" w:rsidP="00124188">
      <w:pPr>
        <w:rPr>
          <w:rFonts w:ascii="宋体" w:eastAsia="宋体" w:hAnsi="宋体" w:hint="eastAsia"/>
        </w:rPr>
      </w:pPr>
    </w:p>
    <w:sectPr w:rsidR="00622E73" w:rsidRPr="00622E73" w:rsidSect="00470F89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525332" w14:textId="77777777" w:rsidR="00EF4E67" w:rsidRDefault="00EF4E67" w:rsidP="00821CB5">
      <w:r>
        <w:separator/>
      </w:r>
    </w:p>
  </w:endnote>
  <w:endnote w:type="continuationSeparator" w:id="0">
    <w:p w14:paraId="15CC28AD" w14:textId="77777777" w:rsidR="00EF4E67" w:rsidRDefault="00EF4E67" w:rsidP="00821C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40872259"/>
      <w:docPartObj>
        <w:docPartGallery w:val="Page Numbers (Bottom of Page)"/>
        <w:docPartUnique/>
      </w:docPartObj>
    </w:sdtPr>
    <w:sdtContent>
      <w:p w14:paraId="13206DF8" w14:textId="2D413697" w:rsidR="00913A89" w:rsidRDefault="00913A8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526D807" w14:textId="77777777" w:rsidR="00913A89" w:rsidRDefault="00913A8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2B44FE" w14:textId="77777777" w:rsidR="00EF4E67" w:rsidRDefault="00EF4E67" w:rsidP="00821CB5">
      <w:r>
        <w:separator/>
      </w:r>
    </w:p>
  </w:footnote>
  <w:footnote w:type="continuationSeparator" w:id="0">
    <w:p w14:paraId="1C8A7D79" w14:textId="77777777" w:rsidR="00EF4E67" w:rsidRDefault="00EF4E67" w:rsidP="00821C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697D78" w14:textId="2A8EDD07" w:rsidR="008200FF" w:rsidRPr="00622E73" w:rsidRDefault="008200FF" w:rsidP="008200FF">
    <w:pPr>
      <w:jc w:val="center"/>
      <w:rPr>
        <w:rFonts w:ascii="宋体" w:eastAsia="宋体" w:hAnsi="宋体"/>
        <w:b/>
        <w:bCs/>
        <w:sz w:val="56"/>
        <w:szCs w:val="56"/>
      </w:rPr>
    </w:pPr>
  </w:p>
  <w:p w14:paraId="0A13C8D5" w14:textId="77777777" w:rsidR="008200FF" w:rsidRPr="008200FF" w:rsidRDefault="008200FF" w:rsidP="008200F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4B0D8D"/>
    <w:multiLevelType w:val="hybridMultilevel"/>
    <w:tmpl w:val="0C2AE350"/>
    <w:lvl w:ilvl="0" w:tplc="4A0E4846">
      <w:start w:val="1"/>
      <w:numFmt w:val="upperRoman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A40F98"/>
    <w:multiLevelType w:val="hybridMultilevel"/>
    <w:tmpl w:val="1CCAF040"/>
    <w:lvl w:ilvl="0" w:tplc="C8D63352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F2D61AC"/>
    <w:multiLevelType w:val="hybridMultilevel"/>
    <w:tmpl w:val="627E0700"/>
    <w:lvl w:ilvl="0" w:tplc="C1CC3910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57612FB"/>
    <w:multiLevelType w:val="hybridMultilevel"/>
    <w:tmpl w:val="F29CD0F8"/>
    <w:lvl w:ilvl="0" w:tplc="36DE683A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49D5222"/>
    <w:multiLevelType w:val="hybridMultilevel"/>
    <w:tmpl w:val="62721848"/>
    <w:lvl w:ilvl="0" w:tplc="9FAC2D68">
      <w:start w:val="1"/>
      <w:numFmt w:val="lowerRoman"/>
      <w:lvlText w:val="%1．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6947039B"/>
    <w:multiLevelType w:val="hybridMultilevel"/>
    <w:tmpl w:val="917A86B8"/>
    <w:lvl w:ilvl="0" w:tplc="BF70A5A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B2112D5"/>
    <w:multiLevelType w:val="hybridMultilevel"/>
    <w:tmpl w:val="33222236"/>
    <w:lvl w:ilvl="0" w:tplc="F970D112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194A"/>
    <w:rsid w:val="00010D13"/>
    <w:rsid w:val="00017FBD"/>
    <w:rsid w:val="00065808"/>
    <w:rsid w:val="00081FF4"/>
    <w:rsid w:val="000D106D"/>
    <w:rsid w:val="000F2FA7"/>
    <w:rsid w:val="00124188"/>
    <w:rsid w:val="00172E21"/>
    <w:rsid w:val="0018459D"/>
    <w:rsid w:val="001B3F2F"/>
    <w:rsid w:val="00213E1C"/>
    <w:rsid w:val="0027096E"/>
    <w:rsid w:val="002D11A4"/>
    <w:rsid w:val="002D5835"/>
    <w:rsid w:val="002F1E4E"/>
    <w:rsid w:val="00372B4A"/>
    <w:rsid w:val="003B475E"/>
    <w:rsid w:val="003B660C"/>
    <w:rsid w:val="003D4F46"/>
    <w:rsid w:val="00427E22"/>
    <w:rsid w:val="00463D06"/>
    <w:rsid w:val="00463EA3"/>
    <w:rsid w:val="004649AF"/>
    <w:rsid w:val="00470F89"/>
    <w:rsid w:val="004B61CF"/>
    <w:rsid w:val="004B73ED"/>
    <w:rsid w:val="00511718"/>
    <w:rsid w:val="005A194A"/>
    <w:rsid w:val="005D3460"/>
    <w:rsid w:val="0060662C"/>
    <w:rsid w:val="00622E73"/>
    <w:rsid w:val="00690BED"/>
    <w:rsid w:val="006D3C19"/>
    <w:rsid w:val="006F62F6"/>
    <w:rsid w:val="0073240F"/>
    <w:rsid w:val="007A55F8"/>
    <w:rsid w:val="007E230C"/>
    <w:rsid w:val="007F0034"/>
    <w:rsid w:val="008200FF"/>
    <w:rsid w:val="00821CB5"/>
    <w:rsid w:val="008321D0"/>
    <w:rsid w:val="00893862"/>
    <w:rsid w:val="008B66D7"/>
    <w:rsid w:val="008C5C67"/>
    <w:rsid w:val="008E6730"/>
    <w:rsid w:val="008F7E42"/>
    <w:rsid w:val="00913A89"/>
    <w:rsid w:val="00950CC4"/>
    <w:rsid w:val="00997313"/>
    <w:rsid w:val="00A41627"/>
    <w:rsid w:val="00A4411B"/>
    <w:rsid w:val="00A45D6A"/>
    <w:rsid w:val="00A81DC1"/>
    <w:rsid w:val="00B0388A"/>
    <w:rsid w:val="00B42352"/>
    <w:rsid w:val="00B42D9F"/>
    <w:rsid w:val="00B77867"/>
    <w:rsid w:val="00BB21C0"/>
    <w:rsid w:val="00BF50DB"/>
    <w:rsid w:val="00C24120"/>
    <w:rsid w:val="00C60AAD"/>
    <w:rsid w:val="00CC1F4D"/>
    <w:rsid w:val="00CE7CC9"/>
    <w:rsid w:val="00D33ADF"/>
    <w:rsid w:val="00D4780B"/>
    <w:rsid w:val="00D62232"/>
    <w:rsid w:val="00DD09E4"/>
    <w:rsid w:val="00E3483F"/>
    <w:rsid w:val="00EA6E84"/>
    <w:rsid w:val="00EF4E67"/>
    <w:rsid w:val="00F61F90"/>
    <w:rsid w:val="00FB5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49BC2C"/>
  <w15:chartTrackingRefBased/>
  <w15:docId w15:val="{15181DFC-2409-4BA0-886B-3EF59526C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09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D09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09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1C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21CB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21C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21CB5"/>
    <w:rPr>
      <w:sz w:val="18"/>
      <w:szCs w:val="18"/>
    </w:rPr>
  </w:style>
  <w:style w:type="paragraph" w:customStyle="1" w:styleId="paragraph">
    <w:name w:val="paragraph"/>
    <w:basedOn w:val="a"/>
    <w:rsid w:val="00821C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7F003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D09E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D09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D09E4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70F8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70F89"/>
  </w:style>
  <w:style w:type="paragraph" w:styleId="TOC2">
    <w:name w:val="toc 2"/>
    <w:basedOn w:val="a"/>
    <w:next w:val="a"/>
    <w:autoRedefine/>
    <w:uiPriority w:val="39"/>
    <w:unhideWhenUsed/>
    <w:rsid w:val="008200FF"/>
    <w:pPr>
      <w:tabs>
        <w:tab w:val="right" w:leader="dot" w:pos="8296"/>
      </w:tabs>
      <w:spacing w:line="180" w:lineRule="atLeast"/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200FF"/>
    <w:pPr>
      <w:tabs>
        <w:tab w:val="right" w:leader="dot" w:pos="8296"/>
      </w:tabs>
      <w:spacing w:line="220" w:lineRule="atLeast"/>
      <w:ind w:leftChars="400" w:left="840"/>
    </w:pPr>
  </w:style>
  <w:style w:type="character" w:styleId="a8">
    <w:name w:val="Hyperlink"/>
    <w:basedOn w:val="a0"/>
    <w:uiPriority w:val="99"/>
    <w:unhideWhenUsed/>
    <w:rsid w:val="00470F8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4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02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6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47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0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34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814D5E-0936-4714-BEEB-7171E9E2E8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3</TotalTime>
  <Pages>18</Pages>
  <Words>1148</Words>
  <Characters>6548</Characters>
  <Application>Microsoft Office Word</Application>
  <DocSecurity>0</DocSecurity>
  <Lines>54</Lines>
  <Paragraphs>15</Paragraphs>
  <ScaleCrop>false</ScaleCrop>
  <Company/>
  <LinksUpToDate>false</LinksUpToDate>
  <CharactersWithSpaces>7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凌霄</dc:creator>
  <cp:keywords/>
  <dc:description/>
  <cp:lastModifiedBy>李 凌霄</cp:lastModifiedBy>
  <cp:revision>3</cp:revision>
  <cp:lastPrinted>2020-02-23T05:25:00Z</cp:lastPrinted>
  <dcterms:created xsi:type="dcterms:W3CDTF">2020-02-19T03:14:00Z</dcterms:created>
  <dcterms:modified xsi:type="dcterms:W3CDTF">2020-03-01T11:45:00Z</dcterms:modified>
</cp:coreProperties>
</file>